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sldIdLst>
    <p:sldId id="257" r:id="rId2"/>
    <p:sldId id="258" r:id="rId3"/>
    <p:sldId id="260" r:id="rId4"/>
    <p:sldId id="261" r:id="rId5"/>
    <p:sldId id="262" r:id="rId6"/>
    <p:sldId id="278" r:id="rId7"/>
    <p:sldId id="279" r:id="rId8"/>
    <p:sldId id="280" r:id="rId9"/>
    <p:sldId id="263" r:id="rId10"/>
    <p:sldId id="265" r:id="rId11"/>
    <p:sldId id="266" r:id="rId12"/>
    <p:sldId id="281" r:id="rId13"/>
    <p:sldId id="282" r:id="rId14"/>
    <p:sldId id="267" r:id="rId15"/>
    <p:sldId id="283" r:id="rId16"/>
    <p:sldId id="284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85" r:id="rId27"/>
    <p:sldId id="286" r:id="rId28"/>
    <p:sldId id="277" r:id="rId29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912C8C85-51F0-491E-9774-3900AFEF0FD7}" styleName="Estilo claro 2 - Acento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80" d="100"/>
          <a:sy n="80" d="100"/>
        </p:scale>
        <p:origin x="-888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0" d="100"/>
          <a:sy n="70" d="100"/>
        </p:scale>
        <p:origin x="324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Libro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C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title>
      <c:tx>
        <c:rich>
          <a:bodyPr/>
          <a:lstStyle/>
          <a:p>
            <a:pPr>
              <a:defRPr/>
            </a:pPr>
            <a:r>
              <a:rPr lang="es-EC" dirty="0"/>
              <a:t>Gramos de alimento balanceado - </a:t>
            </a:r>
            <a:r>
              <a:rPr lang="es-EC" dirty="0" smtClean="0"/>
              <a:t>Número </a:t>
            </a:r>
            <a:r>
              <a:rPr lang="es-EC" dirty="0"/>
              <a:t>de cargas</a:t>
            </a:r>
          </a:p>
        </c:rich>
      </c:tx>
      <c:layout/>
      <c:overlay val="0"/>
    </c:title>
    <c:autoTitleDeleted val="0"/>
    <c:plotArea>
      <c:layout>
        <c:manualLayout>
          <c:layoutTarget val="inner"/>
          <c:xMode val="edge"/>
          <c:yMode val="edge"/>
          <c:x val="0.14497462817147858"/>
          <c:y val="0.29653944298629337"/>
          <c:w val="0.51189960629921261"/>
          <c:h val="0.55875364537766115"/>
        </c:manualLayout>
      </c:layout>
      <c:scatterChart>
        <c:scatterStyle val="smoothMarker"/>
        <c:varyColors val="0"/>
        <c:ser>
          <c:idx val="0"/>
          <c:order val="0"/>
          <c:tx>
            <c:v>Gramos Requeridos</c:v>
          </c:tx>
          <c:xVal>
            <c:numRef>
              <c:f>Hoja1!$F$13:$F$22</c:f>
              <c:numCache>
                <c:formatCode>General</c:formatCode>
                <c:ptCount val="10"/>
                <c:pt idx="0">
                  <c:v>1</c:v>
                </c:pt>
                <c:pt idx="1">
                  <c:v>7</c:v>
                </c:pt>
                <c:pt idx="2">
                  <c:v>9</c:v>
                </c:pt>
                <c:pt idx="3">
                  <c:v>10</c:v>
                </c:pt>
                <c:pt idx="4">
                  <c:v>13</c:v>
                </c:pt>
                <c:pt idx="5">
                  <c:v>19</c:v>
                </c:pt>
                <c:pt idx="6">
                  <c:v>20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Hoja1!$D$13:$D$22</c:f>
              <c:numCache>
                <c:formatCode>General</c:formatCode>
                <c:ptCount val="10"/>
                <c:pt idx="0">
                  <c:v>10</c:v>
                </c:pt>
                <c:pt idx="1">
                  <c:v>70</c:v>
                </c:pt>
                <c:pt idx="2">
                  <c:v>90</c:v>
                </c:pt>
                <c:pt idx="3">
                  <c:v>100</c:v>
                </c:pt>
                <c:pt idx="4">
                  <c:v>130</c:v>
                </c:pt>
                <c:pt idx="5">
                  <c:v>190</c:v>
                </c:pt>
                <c:pt idx="6">
                  <c:v>200</c:v>
                </c:pt>
                <c:pt idx="7">
                  <c:v>240</c:v>
                </c:pt>
                <c:pt idx="8">
                  <c:v>270</c:v>
                </c:pt>
                <c:pt idx="9">
                  <c:v>300</c:v>
                </c:pt>
              </c:numCache>
            </c:numRef>
          </c:yVal>
          <c:smooth val="1"/>
        </c:ser>
        <c:ser>
          <c:idx val="1"/>
          <c:order val="1"/>
          <c:tx>
            <c:v>Gramos Dosificados</c:v>
          </c:tx>
          <c:xVal>
            <c:numRef>
              <c:f>Hoja1!$F$13:$F$22</c:f>
              <c:numCache>
                <c:formatCode>General</c:formatCode>
                <c:ptCount val="10"/>
                <c:pt idx="0">
                  <c:v>1</c:v>
                </c:pt>
                <c:pt idx="1">
                  <c:v>7</c:v>
                </c:pt>
                <c:pt idx="2">
                  <c:v>9</c:v>
                </c:pt>
                <c:pt idx="3">
                  <c:v>10</c:v>
                </c:pt>
                <c:pt idx="4">
                  <c:v>13</c:v>
                </c:pt>
                <c:pt idx="5">
                  <c:v>19</c:v>
                </c:pt>
                <c:pt idx="6">
                  <c:v>20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Hoja1!$E$13:$E$22</c:f>
              <c:numCache>
                <c:formatCode>General</c:formatCode>
                <c:ptCount val="10"/>
                <c:pt idx="0">
                  <c:v>10</c:v>
                </c:pt>
                <c:pt idx="1">
                  <c:v>67</c:v>
                </c:pt>
                <c:pt idx="2">
                  <c:v>89</c:v>
                </c:pt>
                <c:pt idx="3">
                  <c:v>98</c:v>
                </c:pt>
                <c:pt idx="4">
                  <c:v>131</c:v>
                </c:pt>
                <c:pt idx="5">
                  <c:v>190</c:v>
                </c:pt>
                <c:pt idx="6">
                  <c:v>199</c:v>
                </c:pt>
                <c:pt idx="7">
                  <c:v>240</c:v>
                </c:pt>
                <c:pt idx="8">
                  <c:v>271</c:v>
                </c:pt>
                <c:pt idx="9">
                  <c:v>30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9662336"/>
        <c:axId val="69662912"/>
      </c:scatterChart>
      <c:valAx>
        <c:axId val="6966233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s-EC" dirty="0" smtClean="0"/>
                  <a:t>Número </a:t>
                </a:r>
                <a:r>
                  <a:rPr lang="es-EC" dirty="0"/>
                  <a:t>de cargas</a:t>
                </a:r>
              </a:p>
            </c:rich>
          </c:tx>
          <c:layout>
            <c:manualLayout>
              <c:xMode val="edge"/>
              <c:yMode val="edge"/>
              <c:x val="0.33581628582551226"/>
              <c:y val="0.92482615054101669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crossAx val="69662912"/>
        <c:crosses val="autoZero"/>
        <c:crossBetween val="midCat"/>
        <c:majorUnit val="5"/>
      </c:valAx>
      <c:valAx>
        <c:axId val="69662912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s-EC"/>
                  <a:t>Gramos de Alimento Balanceado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69662336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15E76F-2606-4E9F-8BB9-E3CB607ED847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0CEF91-0476-4BE3-A61D-38E6B7E8DA37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80596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264141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902915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950577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220636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579922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127529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584158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887244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7095871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168634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714120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85B8C-C24F-4AE4-B329-2F89E5E5FC3F}" type="datetimeFigureOut">
              <a:rPr lang="es-EC" smtClean="0"/>
              <a:t>04/12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F14690-48B8-4C1F-B75A-1DEB4C4EA4D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18442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jpeg"/><Relationship Id="rId7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0.png"/><Relationship Id="rId4" Type="http://schemas.openxmlformats.org/officeDocument/2006/relationships/image" Target="../media/image31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7" Type="http://schemas.openxmlformats.org/officeDocument/2006/relationships/image" Target="../media/image48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1433048" y="1157177"/>
            <a:ext cx="654230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s-EC" altLang="es-EC" sz="2000" b="1" dirty="0" smtClean="0">
                <a:solidFill>
                  <a:srgbClr val="40404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UNIVERSIDAD DE LAS FUERZAS ARMADAS - ESPE</a:t>
            </a:r>
            <a:endParaRPr lang="es-EC" altLang="es-EC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2522386" y="1540292"/>
            <a:ext cx="43636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s-EC" altLang="es-EC" sz="1600" b="1" dirty="0" smtClean="0">
                <a:solidFill>
                  <a:srgbClr val="40404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CARRERA DE INGENIERÍA MECATRÓNICA</a:t>
            </a:r>
            <a:endParaRPr lang="es-EC" altLang="es-EC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313672" y="2682783"/>
            <a:ext cx="651665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s-EC" altLang="es-EC" b="1" dirty="0" smtClean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“DISPENSADOR AUTOMÁTICO MÓVIL DE ALIMENTO BALANCEADO</a:t>
            </a:r>
          </a:p>
          <a:p>
            <a:pPr algn="ctr"/>
            <a:r>
              <a:rPr lang="es-EC" altLang="es-EC" b="1" dirty="0" smtClean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ARA PECES</a:t>
            </a:r>
            <a:r>
              <a:rPr lang="es-EC" altLang="es-EC" b="1" dirty="0" smtClean="0"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  <a:r>
              <a:rPr lang="es-EC" altLang="es-EC" b="1" dirty="0" smtClean="0"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”</a:t>
            </a:r>
            <a:endParaRPr lang="es-EC" altLang="es-EC" dirty="0"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199003" y="1982145"/>
            <a:ext cx="7010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-ES" altLang="es-EC" sz="1600" b="1" dirty="0"/>
              <a:t>PROYECTO PREVIO A LA OBTENCIÓN DEL TÍTULO DE             INGENIERO MECATRÓNICO</a:t>
            </a:r>
            <a:endParaRPr lang="en-US" altLang="es-EC" sz="1600" b="1" dirty="0"/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1884804" y="3495052"/>
            <a:ext cx="3791166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EC" sz="1400" b="1" dirty="0">
                <a:cs typeface="Times New Roman" panose="02020603050405020304" pitchFamily="18" charset="0"/>
              </a:rPr>
              <a:t>REALIZADO POR</a:t>
            </a:r>
            <a:r>
              <a:rPr lang="es-ES" altLang="es-EC" sz="1400" b="1" dirty="0" smtClean="0">
                <a:cs typeface="Times New Roman" panose="02020603050405020304" pitchFamily="18" charset="0"/>
              </a:rPr>
              <a:t>:</a:t>
            </a:r>
          </a:p>
          <a:p>
            <a:endParaRPr lang="en-US" altLang="es-EC" sz="1400" dirty="0"/>
          </a:p>
          <a:p>
            <a:r>
              <a:rPr lang="es-ES" sz="1400" b="1" dirty="0"/>
              <a:t>ALBÁN GALÁRRAGA MICHAEL </a:t>
            </a:r>
            <a:r>
              <a:rPr lang="es-ES" sz="1400" b="1" dirty="0" smtClean="0"/>
              <a:t>JOSÉ.</a:t>
            </a:r>
            <a:endParaRPr lang="es-EC" sz="1400" dirty="0"/>
          </a:p>
          <a:p>
            <a:r>
              <a:rPr lang="es-ES" sz="1400" b="1" dirty="0"/>
              <a:t>SANUNGA PULGAR CHRISTIAN </a:t>
            </a:r>
            <a:r>
              <a:rPr lang="es-ES" sz="1400" b="1" dirty="0" smtClean="0"/>
              <a:t>HERNÁN</a:t>
            </a:r>
            <a:r>
              <a:rPr lang="es-ES" altLang="es-EC" sz="1400" b="1" dirty="0" smtClean="0">
                <a:cs typeface="Times New Roman" panose="02020603050405020304" pitchFamily="18" charset="0"/>
              </a:rPr>
              <a:t>.</a:t>
            </a:r>
            <a:endParaRPr lang="en-US" altLang="es-EC" sz="1400" dirty="0" smtClean="0"/>
          </a:p>
          <a:p>
            <a:endParaRPr lang="en-US" altLang="es-EC" sz="1400" dirty="0"/>
          </a:p>
        </p:txBody>
      </p:sp>
      <p:sp>
        <p:nvSpPr>
          <p:cNvPr id="21" name="Rectangle 8"/>
          <p:cNvSpPr>
            <a:spLocks noChangeArrowheads="1"/>
          </p:cNvSpPr>
          <p:nvPr/>
        </p:nvSpPr>
        <p:spPr bwMode="auto">
          <a:xfrm>
            <a:off x="1997334" y="4892676"/>
            <a:ext cx="367863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ES" altLang="es-EC" sz="1400" b="1" dirty="0">
                <a:cs typeface="Times New Roman" panose="02020603050405020304" pitchFamily="18" charset="0"/>
              </a:rPr>
              <a:t>DIRECTOR: ING</a:t>
            </a:r>
            <a:r>
              <a:rPr lang="es-ES" altLang="es-EC" sz="1400" b="1" dirty="0" smtClean="0">
                <a:cs typeface="Times New Roman" panose="02020603050405020304" pitchFamily="18" charset="0"/>
              </a:rPr>
              <a:t>. CÉSAR E. TUMIPAMBA.</a:t>
            </a:r>
            <a:endParaRPr lang="en-US" altLang="es-EC" sz="1400" dirty="0"/>
          </a:p>
          <a:p>
            <a:endParaRPr lang="en-US" altLang="es-EC" dirty="0"/>
          </a:p>
        </p:txBody>
      </p:sp>
    </p:spTree>
    <p:extLst>
      <p:ext uri="{BB962C8B-B14F-4D97-AF65-F5344CB8AC3E}">
        <p14:creationId xmlns:p14="http://schemas.microsoft.com/office/powerpoint/2010/main" val="2450911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1195399"/>
            <a:ext cx="7886700" cy="549274"/>
          </a:xfrm>
        </p:spPr>
        <p:txBody>
          <a:bodyPr>
            <a:normAutofit/>
          </a:bodyPr>
          <a:lstStyle/>
          <a:p>
            <a:r>
              <a:rPr lang="es-MX" sz="18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GEOMETRÍA DE LA TOLVA</a:t>
            </a:r>
            <a:endParaRPr lang="es-EC" sz="180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Imagen 4" descr="H:\Tipos de Tolvas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083" y="2281049"/>
            <a:ext cx="3468014" cy="339807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38671" y="2281049"/>
            <a:ext cx="5099522" cy="3394607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628650" y="659023"/>
            <a:ext cx="330250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2200" b="1" dirty="0">
                <a:latin typeface="Arial" panose="020B0604020202020204" pitchFamily="34" charset="0"/>
                <a:cs typeface="Arial" panose="020B0604020202020204" pitchFamily="34" charset="0"/>
              </a:rPr>
              <a:t>DISEÑO </a:t>
            </a:r>
            <a:r>
              <a:rPr lang="es-ES_tradnl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CEPTUAL</a:t>
            </a:r>
            <a:endParaRPr lang="es-EC" sz="2200" dirty="0"/>
          </a:p>
        </p:txBody>
      </p:sp>
    </p:spTree>
    <p:extLst>
      <p:ext uri="{BB962C8B-B14F-4D97-AF65-F5344CB8AC3E}">
        <p14:creationId xmlns:p14="http://schemas.microsoft.com/office/powerpoint/2010/main" val="219967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49" y="784144"/>
            <a:ext cx="7886700" cy="637409"/>
          </a:xfrm>
        </p:spPr>
        <p:txBody>
          <a:bodyPr>
            <a:normAutofit/>
          </a:bodyPr>
          <a:lstStyle/>
          <a:p>
            <a:r>
              <a:rPr lang="es-MX" sz="18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LECCIÓN DEL MATERIAL DE LA TOLVA</a:t>
            </a:r>
            <a:endParaRPr lang="es-EC" sz="180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49" y="1871453"/>
            <a:ext cx="7998620" cy="285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872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477112"/>
            <a:ext cx="7886700" cy="648426"/>
          </a:xfrm>
        </p:spPr>
        <p:txBody>
          <a:bodyPr>
            <a:normAutofit/>
          </a:bodyPr>
          <a:lstStyle/>
          <a:p>
            <a:r>
              <a:rPr lang="es-ES_tradnl" sz="2200" b="1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SEÑO MECÁNICO DE LA MÁQUINA</a:t>
            </a:r>
            <a:endParaRPr lang="es-EC" sz="2200" b="1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Imagen 4" descr="IMG_577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58" t="18735" r="24635" b="20195"/>
          <a:stretch>
            <a:fillRect/>
          </a:stretch>
        </p:blipFill>
        <p:spPr bwMode="auto">
          <a:xfrm>
            <a:off x="488373" y="1680301"/>
            <a:ext cx="1902287" cy="183873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 descr="IMG_5780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9" r="17883" b="6084"/>
          <a:stretch>
            <a:fillRect/>
          </a:stretch>
        </p:blipFill>
        <p:spPr bwMode="auto">
          <a:xfrm>
            <a:off x="2390660" y="1680301"/>
            <a:ext cx="1867781" cy="183873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n 6" descr="IMG_578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33" t="4379" r="24454" b="7298"/>
          <a:stretch>
            <a:fillRect/>
          </a:stretch>
        </p:blipFill>
        <p:spPr bwMode="auto">
          <a:xfrm>
            <a:off x="488373" y="3601709"/>
            <a:ext cx="2271312" cy="2236021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764208" y="958918"/>
            <a:ext cx="7987746" cy="6627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MX" sz="18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ÁLCULO DE LA DENSIDAD DEL ALIMENTO BALANCEADO</a:t>
            </a:r>
            <a:endParaRPr lang="es-EC" sz="180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2963681" y="3878280"/>
                <a:ext cx="713337" cy="4966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s-EC" dirty="0" smtClean="0"/>
                  <a:t>V</a:t>
                </a:r>
                <a14:m>
                  <m:oMath xmlns:m="http://schemas.openxmlformats.org/officeDocument/2006/math">
                    <m:r>
                      <a:rPr lang="es-EC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C" i="1">
                            <a:latin typeface="Cambria Math"/>
                          </a:rPr>
                        </m:ctrlPr>
                      </m:fPr>
                      <m:num>
                        <m:r>
                          <a:rPr lang="es-EC" i="1">
                            <a:latin typeface="Cambria Math" panose="02040503050406030204" pitchFamily="18" charset="0"/>
                          </a:rPr>
                          <m:t>𝑚</m:t>
                        </m:r>
                      </m:num>
                      <m:den>
                        <m:r>
                          <a:rPr lang="es-EC" i="1">
                            <a:latin typeface="Cambria Math" panose="02040503050406030204" pitchFamily="18" charset="0"/>
                          </a:rPr>
                          <m:t>𝜌</m:t>
                        </m:r>
                      </m:den>
                    </m:f>
                  </m:oMath>
                </a14:m>
                <a:endParaRPr lang="es-EC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3681" y="3878280"/>
                <a:ext cx="713337" cy="496674"/>
              </a:xfrm>
              <a:prstGeom prst="rect">
                <a:avLst/>
              </a:prstGeom>
              <a:blipFill rotWithShape="0">
                <a:blip r:embed="rId6"/>
                <a:stretch>
                  <a:fillRect l="-6838" b="-2439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Tabla 9"/>
          <p:cNvGraphicFramePr>
            <a:graphicFrameLocks noGrp="1"/>
          </p:cNvGraphicFramePr>
          <p:nvPr>
            <p:extLst/>
          </p:nvPr>
        </p:nvGraphicFramePr>
        <p:xfrm>
          <a:off x="4699123" y="1500817"/>
          <a:ext cx="3894034" cy="434663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002643"/>
                <a:gridCol w="1470175"/>
                <a:gridCol w="1421216"/>
              </a:tblGrid>
              <a:tr h="217673">
                <a:tc gridSpan="3">
                  <a:txBody>
                    <a:bodyPr/>
                    <a:lstStyle/>
                    <a:p>
                      <a:pPr marL="228600"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effectLst/>
                        </a:rPr>
                        <a:t>MEDICIONES</a:t>
                      </a:r>
                      <a:endParaRPr lang="es-EC" sz="12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60430"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Mediciones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effectLst/>
                        </a:rPr>
                        <a:t>Medida con </a:t>
                      </a:r>
                      <a:r>
                        <a:rPr lang="es-MX" sz="1000" dirty="0" smtClean="0">
                          <a:effectLst/>
                        </a:rPr>
                        <a:t>la masa del recipiente </a:t>
                      </a:r>
                      <a:r>
                        <a:rPr lang="es-MX" sz="1000" dirty="0">
                          <a:effectLst/>
                        </a:rPr>
                        <a:t>(g)</a:t>
                      </a:r>
                      <a:endParaRPr lang="es-EC" sz="12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effectLst/>
                        </a:rPr>
                        <a:t>Medida sin </a:t>
                      </a:r>
                      <a:r>
                        <a:rPr lang="es-MX" sz="1000" dirty="0" smtClean="0">
                          <a:effectLst/>
                        </a:rPr>
                        <a:t>la masa del recipiente </a:t>
                      </a:r>
                      <a:r>
                        <a:rPr lang="es-MX" sz="1000" dirty="0">
                          <a:effectLst/>
                        </a:rPr>
                        <a:t>(g)</a:t>
                      </a:r>
                      <a:endParaRPr lang="es-EC" sz="12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1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2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2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4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3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4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4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6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5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6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2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7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4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5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8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4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9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43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3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1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42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32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 gridSpan="3"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RESULTADOS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7673">
                <a:tc gridSpan="2"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Suma Total (sin recipiente)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3460 (g)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 gridSpan="2"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Total de datos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10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 gridSpan="2"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Dato mínimo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20 (g)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 gridSpan="2"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Dato máximo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455 (g)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17673">
                <a:tc gridSpan="2"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effectLst/>
                        </a:rPr>
                        <a:t>Media aritmética</a:t>
                      </a:r>
                      <a:endParaRPr lang="es-EC" sz="12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25209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effectLst/>
                        </a:rPr>
                        <a:t>432,5 (g)</a:t>
                      </a:r>
                      <a:endParaRPr lang="es-EC" sz="12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2921663" y="4374954"/>
                <a:ext cx="1277208" cy="4643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b="1" i="1">
                          <a:latin typeface="Cambria Math" panose="02040503050406030204" pitchFamily="18" charset="0"/>
                        </a:rPr>
                        <m:t>𝝆</m:t>
                      </m:r>
                      <m:r>
                        <a:rPr lang="es-EC" sz="1400" b="0" i="0">
                          <a:latin typeface="Cambria Math" panose="02040503050406030204" pitchFamily="18" charset="0"/>
                        </a:rPr>
                        <m:t>=0,67</m:t>
                      </m:r>
                      <m:f>
                        <m:fPr>
                          <m:ctrlPr>
                            <a:rPr lang="es-EC" sz="1400" b="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400" b="1" i="1">
                              <a:latin typeface="Cambria Math" panose="02040503050406030204" pitchFamily="18" charset="0"/>
                            </a:rPr>
                            <m:t>𝒈</m:t>
                          </m:r>
                        </m:num>
                        <m:den>
                          <m:sSup>
                            <m:sSupPr>
                              <m:ctrlPr>
                                <a:rPr lang="es-EC" sz="1400" b="1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sz="1400" b="1" i="1">
                                  <a:latin typeface="Cambria Math" panose="02040503050406030204" pitchFamily="18" charset="0"/>
                                </a:rPr>
                                <m:t>𝒄𝒎</m:t>
                              </m:r>
                            </m:e>
                            <m:sup>
                              <m:r>
                                <a:rPr lang="es-EC" sz="1400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s-EC" sz="1400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1663" y="4374954"/>
                <a:ext cx="1277208" cy="46435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2878025" y="5046208"/>
                <a:ext cx="1738809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14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400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s-EC" sz="1400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sub>
                      </m:sSub>
                      <m:r>
                        <a:rPr lang="es-EC" sz="1400" b="0" i="0">
                          <a:latin typeface="Cambria Math" panose="02040503050406030204" pitchFamily="18" charset="0"/>
                        </a:rPr>
                        <m:t>=22388,05</m:t>
                      </m:r>
                      <m:sSup>
                        <m:sSupPr>
                          <m:ctrlPr>
                            <a:rPr lang="es-EC" sz="1400" b="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400" b="1" i="1">
                              <a:latin typeface="Cambria Math" panose="02040503050406030204" pitchFamily="18" charset="0"/>
                            </a:rPr>
                            <m:t>𝒄𝒎</m:t>
                          </m:r>
                        </m:e>
                        <m:sup>
                          <m:r>
                            <a:rPr lang="es-EC" sz="1400" b="0" i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s-EC" sz="1400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8025" y="5046208"/>
                <a:ext cx="1738809" cy="307777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871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788265"/>
          </a:xfrm>
        </p:spPr>
        <p:txBody>
          <a:bodyPr>
            <a:normAutofit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EC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SQUEMA GENERAL DEL PROYECTO</a:t>
            </a:r>
          </a:p>
        </p:txBody>
      </p:sp>
      <p:grpSp>
        <p:nvGrpSpPr>
          <p:cNvPr id="23" name="Grupo 22"/>
          <p:cNvGrpSpPr/>
          <p:nvPr/>
        </p:nvGrpSpPr>
        <p:grpSpPr>
          <a:xfrm>
            <a:off x="628650" y="1153391"/>
            <a:ext cx="8105721" cy="4775541"/>
            <a:chOff x="913952" y="1153391"/>
            <a:chExt cx="8105721" cy="4775541"/>
          </a:xfrm>
        </p:grpSpPr>
        <p:pic>
          <p:nvPicPr>
            <p:cNvPr id="5" name="Imagen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759094" y="1290638"/>
              <a:ext cx="5119688" cy="4638294"/>
            </a:xfrm>
            <a:prstGeom prst="rect">
              <a:avLst/>
            </a:prstGeom>
          </p:spPr>
        </p:pic>
        <p:cxnSp>
          <p:nvCxnSpPr>
            <p:cNvPr id="7" name="Conector recto de flecha 6"/>
            <p:cNvCxnSpPr/>
            <p:nvPr/>
          </p:nvCxnSpPr>
          <p:spPr>
            <a:xfrm flipV="1">
              <a:off x="4613564" y="1290638"/>
              <a:ext cx="540327" cy="46542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ángulo 7"/>
            <p:cNvSpPr/>
            <p:nvPr/>
          </p:nvSpPr>
          <p:spPr>
            <a:xfrm>
              <a:off x="5124002" y="1153391"/>
              <a:ext cx="2980303" cy="2585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>
                <a:lnSpc>
                  <a:spcPct val="90000"/>
                </a:lnSpc>
                <a:spcBef>
                  <a:spcPct val="0"/>
                </a:spcBef>
              </a:pPr>
              <a:r>
                <a:rPr lang="es-ES_tradnl" sz="1200" kern="0" dirty="0" smtClean="0">
                  <a:solidFill>
                    <a:sysClr val="windowText" lastClr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OPORTE SUPERIOR (ESTRUCTURA)</a:t>
              </a:r>
              <a:endParaRPr lang="es-EC" sz="1600" kern="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0" name="Conector recto de flecha 9"/>
            <p:cNvCxnSpPr/>
            <p:nvPr/>
          </p:nvCxnSpPr>
          <p:spPr>
            <a:xfrm flipV="1">
              <a:off x="6114711" y="2639291"/>
              <a:ext cx="192571" cy="3636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ángulo 10"/>
            <p:cNvSpPr/>
            <p:nvPr/>
          </p:nvSpPr>
          <p:spPr>
            <a:xfrm>
              <a:off x="6114711" y="2380759"/>
              <a:ext cx="2904962" cy="2585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>
                <a:lnSpc>
                  <a:spcPct val="90000"/>
                </a:lnSpc>
                <a:spcBef>
                  <a:spcPct val="0"/>
                </a:spcBef>
              </a:pPr>
              <a:r>
                <a:rPr lang="es-ES_tradnl" sz="1200" kern="0" dirty="0" smtClean="0">
                  <a:solidFill>
                    <a:sysClr val="windowText" lastClr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BARRA DE SEPARACION LONG. FIJA</a:t>
              </a:r>
              <a:endParaRPr lang="es-EC" sz="1600" kern="0" dirty="0">
                <a:solidFill>
                  <a:sysClr val="windowText" lastClr="000000"/>
                </a:solidFill>
              </a:endParaRPr>
            </a:p>
          </p:txBody>
        </p:sp>
        <p:cxnSp>
          <p:nvCxnSpPr>
            <p:cNvPr id="16" name="Conector recto de flecha 15"/>
            <p:cNvCxnSpPr/>
            <p:nvPr/>
          </p:nvCxnSpPr>
          <p:spPr>
            <a:xfrm flipV="1">
              <a:off x="4686300" y="1933576"/>
              <a:ext cx="752475" cy="58102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ángulo 18"/>
            <p:cNvSpPr/>
            <p:nvPr/>
          </p:nvSpPr>
          <p:spPr>
            <a:xfrm>
              <a:off x="5390702" y="1820141"/>
              <a:ext cx="1606530" cy="2585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>
                <a:lnSpc>
                  <a:spcPct val="90000"/>
                </a:lnSpc>
                <a:spcBef>
                  <a:spcPct val="0"/>
                </a:spcBef>
              </a:pPr>
              <a:r>
                <a:rPr lang="es-EC" sz="1200" kern="0" dirty="0" smtClean="0">
                  <a:solidFill>
                    <a:sysClr val="windowText" lastClr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VIGA DE SOPORTE</a:t>
              </a:r>
              <a:endParaRPr lang="es-EC" sz="1200" kern="0" dirty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1" name="Conector recto de flecha 20"/>
            <p:cNvCxnSpPr/>
            <p:nvPr/>
          </p:nvCxnSpPr>
          <p:spPr>
            <a:xfrm flipH="1">
              <a:off x="2133600" y="2380759"/>
              <a:ext cx="1819275" cy="9815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ángulo 21"/>
            <p:cNvSpPr/>
            <p:nvPr/>
          </p:nvSpPr>
          <p:spPr>
            <a:xfrm>
              <a:off x="913952" y="3391766"/>
              <a:ext cx="1579278" cy="2585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lvl="1">
                <a:lnSpc>
                  <a:spcPct val="90000"/>
                </a:lnSpc>
                <a:spcBef>
                  <a:spcPct val="0"/>
                </a:spcBef>
              </a:pPr>
              <a:r>
                <a:rPr lang="es-EC" sz="1200" kern="0" dirty="0" smtClean="0">
                  <a:solidFill>
                    <a:sysClr val="windowText" lastClr="0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IEL DE SOPORTE</a:t>
              </a:r>
              <a:endParaRPr lang="es-EC" sz="1200" kern="0" dirty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84742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603106"/>
            <a:ext cx="7886700" cy="475958"/>
          </a:xfrm>
        </p:spPr>
        <p:txBody>
          <a:bodyPr>
            <a:normAutofit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SEÑO DE LA VIGA DE </a:t>
            </a:r>
            <a:r>
              <a:rPr lang="es-ES_tradnl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OPORTE</a:t>
            </a:r>
            <a:endParaRPr lang="es-EC" kern="1200" dirty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Imagen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441690"/>
            <a:ext cx="2687601" cy="3899871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991" y="1230107"/>
            <a:ext cx="3447891" cy="1991076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7799282" y="1669108"/>
                <a:ext cx="1128001" cy="43685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12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200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s-EC" sz="1200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C" sz="1200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sz="1200" b="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200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s-EC" sz="1200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EC" sz="1200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200" b="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200" b="1" i="1">
                              <a:latin typeface="Cambria Math" panose="02040503050406030204" pitchFamily="18" charset="0"/>
                            </a:rPr>
                            <m:t>𝑾</m:t>
                          </m:r>
                        </m:num>
                        <m:den>
                          <m:r>
                            <a:rPr lang="es-EC" sz="1200" b="0" i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9282" y="1669108"/>
                <a:ext cx="1128001" cy="436851"/>
              </a:xfrm>
              <a:prstGeom prst="rect">
                <a:avLst/>
              </a:prstGeom>
              <a:blipFill rotWithShape="0">
                <a:blip r:embed="rId5"/>
                <a:stretch>
                  <a:fillRect b="-1408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7225273" y="4644340"/>
                <a:ext cx="1747209" cy="4380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1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200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s-EC" sz="1200" i="1">
                              <a:latin typeface="Cambria Math" panose="02040503050406030204" pitchFamily="18" charset="0"/>
                            </a:rPr>
                            <m:t>𝑚𝑎𝑥</m:t>
                          </m:r>
                        </m:sub>
                      </m:sSub>
                      <m:r>
                        <a:rPr lang="es-EC" sz="1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200" i="1">
                              <a:latin typeface="Cambria Math" panose="02040503050406030204" pitchFamily="18" charset="0"/>
                            </a:rPr>
                            <m:t>𝑊</m:t>
                          </m:r>
                          <m:sSub>
                            <m:sSubPr>
                              <m:ctrlPr>
                                <a:rPr lang="es-EC" sz="1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sz="1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EC" sz="1200" i="1">
                                  <a:latin typeface="Cambria Math" panose="02040503050406030204" pitchFamily="18" charset="0"/>
                                </a:rPr>
                                <m:t>𝐴𝐶</m:t>
                              </m:r>
                            </m:sub>
                          </m:sSub>
                        </m:num>
                        <m:den>
                          <m:r>
                            <a:rPr lang="es-EC" sz="1200" i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es-EC" sz="12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s-EC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200" i="1">
                              <a:latin typeface="Cambria Math" panose="02040503050406030204" pitchFamily="18" charset="0"/>
                            </a:rPr>
                            <m:t>𝑊</m:t>
                          </m:r>
                          <m:sSub>
                            <m:sSubPr>
                              <m:ctrlPr>
                                <a:rPr lang="es-EC" sz="12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sz="12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EC" sz="1200" i="1">
                                  <a:latin typeface="Cambria Math" panose="02040503050406030204" pitchFamily="18" charset="0"/>
                                </a:rPr>
                                <m:t>𝐶𝐷</m:t>
                              </m:r>
                            </m:sub>
                          </m:sSub>
                        </m:num>
                        <m:den>
                          <m:r>
                            <a:rPr lang="es-EC" sz="1200" i="0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5273" y="4644340"/>
                <a:ext cx="1747209" cy="43806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n 8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293" y="3221184"/>
            <a:ext cx="3510455" cy="271347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/>
              <p:cNvSpPr/>
              <p:nvPr/>
            </p:nvSpPr>
            <p:spPr>
              <a:xfrm>
                <a:off x="237513" y="5720114"/>
                <a:ext cx="1959126" cy="4290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s-EC" sz="1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s-EC" sz="1400" b="0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C" sz="1400" b="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s-EC" sz="1400" b="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𝑴</m:t>
                            </m:r>
                          </m:e>
                          <m:sub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𝒎𝒂𝒙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s-EC" sz="1400" b="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𝒂𝒅𝒎</m:t>
                            </m:r>
                          </m:sub>
                        </m:sSub>
                      </m:den>
                    </m:f>
                  </m:oMath>
                </a14:m>
                <a:r>
                  <a:rPr lang="es-EC" dirty="0" smtClean="0"/>
                  <a:t> = </a:t>
                </a:r>
                <a14:m>
                  <m:oMath xmlns:m="http://schemas.openxmlformats.org/officeDocument/2006/math">
                    <m:r>
                      <a:rPr lang="es-MX" sz="1100" b="1" i="1">
                        <a:latin typeface="Cambria Math" panose="02040503050406030204" pitchFamily="18" charset="0"/>
                      </a:rPr>
                      <m:t>𝟎</m:t>
                    </m:r>
                    <m:r>
                      <a:rPr lang="es-MX" sz="11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s-MX" sz="1100" b="1" i="1">
                        <a:latin typeface="Cambria Math" panose="02040503050406030204" pitchFamily="18" charset="0"/>
                      </a:rPr>
                      <m:t>𝟎𝟒𝟑𝟏𝟐</m:t>
                    </m:r>
                    <m:sSup>
                      <m:sSupPr>
                        <m:ctrlPr>
                          <a:rPr lang="es-EC" sz="1100" i="1">
                            <a:latin typeface="Cambria Math"/>
                          </a:rPr>
                        </m:ctrlPr>
                      </m:sSupPr>
                      <m:e>
                        <m:r>
                          <a:rPr lang="es-MX" sz="11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MX" sz="1100" b="1" i="1">
                            <a:latin typeface="Cambria Math" panose="02040503050406030204" pitchFamily="18" charset="0"/>
                          </a:rPr>
                          <m:t>𝒄𝒎</m:t>
                        </m:r>
                      </m:e>
                      <m:sup>
                        <m:r>
                          <a:rPr lang="es-MX" sz="1100" b="1" i="1"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</m:oMath>
                </a14:m>
                <a:endParaRPr lang="es-EC" dirty="0"/>
              </a:p>
            </p:txBody>
          </p:sp>
        </mc:Choice>
        <mc:Fallback xmlns="">
          <p:sp>
            <p:nvSpPr>
              <p:cNvPr id="10" name="Rectángulo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513" y="5720114"/>
                <a:ext cx="1959126" cy="429092"/>
              </a:xfrm>
              <a:prstGeom prst="rect">
                <a:avLst/>
              </a:prstGeom>
              <a:blipFill rotWithShape="0">
                <a:blip r:embed="rId8"/>
                <a:stretch>
                  <a:fillRect t="-5634" b="-845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237513" y="5118216"/>
                <a:ext cx="2013500" cy="40350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s-EC" sz="1400" b="1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400" b="1" i="1">
                            <a:latin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s-EC" sz="1400" b="1" i="1">
                            <a:latin typeface="Cambria Math" panose="02040503050406030204" pitchFamily="18" charset="0"/>
                          </a:rPr>
                          <m:t>𝒂𝒅𝒎</m:t>
                        </m:r>
                      </m:sub>
                    </m:sSub>
                    <m:r>
                      <a:rPr lang="es-EC" sz="1400" b="0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C" sz="1400" b="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s-EC" sz="1400" b="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𝒖</m:t>
                            </m:r>
                          </m:sub>
                        </m:sSub>
                      </m:num>
                      <m:den>
                        <m:r>
                          <a:rPr lang="es-EC" sz="1400" b="1" i="1">
                            <a:latin typeface="Cambria Math" panose="02040503050406030204" pitchFamily="18" charset="0"/>
                          </a:rPr>
                          <m:t>𝑭</m:t>
                        </m:r>
                        <m:r>
                          <a:rPr lang="es-EC" sz="1400" b="0" i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s-EC" sz="1400" b="1" i="1">
                            <a:latin typeface="Cambria Math" panose="02040503050406030204" pitchFamily="18" charset="0"/>
                          </a:rPr>
                          <m:t>𝑺</m:t>
                        </m:r>
                        <m:r>
                          <a:rPr lang="es-EC" sz="1400" b="0" i="0">
                            <a:latin typeface="Cambria Math" panose="02040503050406030204" pitchFamily="18" charset="0"/>
                          </a:rPr>
                          <m:t>.</m:t>
                        </m:r>
                      </m:den>
                    </m:f>
                  </m:oMath>
                </a14:m>
                <a:r>
                  <a:rPr lang="es-EC" sz="1400" dirty="0" smtClean="0"/>
                  <a:t> = </a:t>
                </a:r>
                <a14:m>
                  <m:oMath xmlns:m="http://schemas.openxmlformats.org/officeDocument/2006/math">
                    <m:r>
                      <a:rPr lang="es-MX" sz="1200" i="1">
                        <a:latin typeface="Cambria Math" panose="02040503050406030204" pitchFamily="18" charset="0"/>
                      </a:rPr>
                      <m:t>266,67 </m:t>
                    </m:r>
                    <m:r>
                      <a:rPr lang="es-MX" sz="1200" i="1">
                        <a:latin typeface="Cambria Math" panose="02040503050406030204" pitchFamily="18" charset="0"/>
                      </a:rPr>
                      <m:t>𝑀𝑃𝑎</m:t>
                    </m:r>
                  </m:oMath>
                </a14:m>
                <a:endParaRPr lang="es-EC" sz="1200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513" y="5118216"/>
                <a:ext cx="2013500" cy="403508"/>
              </a:xfrm>
              <a:prstGeom prst="rect">
                <a:avLst/>
              </a:prstGeom>
              <a:blipFill rotWithShape="0">
                <a:blip r:embed="rId9"/>
                <a:stretch>
                  <a:fillRect b="-4545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669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592283"/>
            <a:ext cx="7886700" cy="622010"/>
          </a:xfrm>
        </p:spPr>
        <p:txBody>
          <a:bodyPr/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MX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LECCIÓN DEL RIEL DE SOPORTE</a:t>
            </a:r>
            <a:endParaRPr lang="es-EC" kern="1200" dirty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Imagen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0" b="2174"/>
          <a:stretch/>
        </p:blipFill>
        <p:spPr bwMode="auto">
          <a:xfrm>
            <a:off x="692293" y="1299265"/>
            <a:ext cx="3100388" cy="323116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4974" y="1382393"/>
            <a:ext cx="4197062" cy="166214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Imagen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127401"/>
            <a:ext cx="4248150" cy="280606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3111114" y="4864799"/>
                <a:ext cx="1156086" cy="4380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12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200" b="1" i="1">
                              <a:latin typeface="Cambria Math" panose="02040503050406030204" pitchFamily="18" charset="0"/>
                            </a:rPr>
                            <m:t>𝑴</m:t>
                          </m:r>
                        </m:e>
                        <m:sub>
                          <m:r>
                            <a:rPr lang="es-EC" sz="1200" b="1" i="1">
                              <a:latin typeface="Cambria Math" panose="02040503050406030204" pitchFamily="18" charset="0"/>
                            </a:rPr>
                            <m:t>𝒎𝒂𝒙</m:t>
                          </m:r>
                        </m:sub>
                      </m:sSub>
                      <m:r>
                        <a:rPr lang="es-EC" sz="1200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200" b="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200" b="1" i="1">
                              <a:latin typeface="Cambria Math" panose="02040503050406030204" pitchFamily="18" charset="0"/>
                            </a:rPr>
                            <m:t>𝑾</m:t>
                          </m:r>
                          <m:r>
                            <a:rPr lang="es-EC" sz="1200" b="0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a:rPr lang="es-EC" sz="1200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num>
                        <m:den>
                          <m:r>
                            <a:rPr lang="es-EC" sz="1200" b="0" i="0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s-EC" sz="1200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1114" y="4864799"/>
                <a:ext cx="1156086" cy="438069"/>
              </a:xfrm>
              <a:prstGeom prst="rect">
                <a:avLst/>
              </a:prstGeom>
              <a:blipFill rotWithShape="0">
                <a:blip r:embed="rId6"/>
                <a:stretch>
                  <a:fillRect b="-1389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5834712" y="800180"/>
                <a:ext cx="1113125" cy="4539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sz="1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2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EC" sz="1200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s-EC" sz="12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sz="12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sz="12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s-EC" sz="1200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s-EC" sz="1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2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r>
                            <a:rPr lang="es-EC" sz="1200" i="0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4712" y="800180"/>
                <a:ext cx="1113125" cy="45397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/>
              <p:cNvSpPr/>
              <p:nvPr/>
            </p:nvSpPr>
            <p:spPr>
              <a:xfrm>
                <a:off x="519303" y="4864799"/>
                <a:ext cx="1870961" cy="4290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s-EC" sz="1400" b="1" i="1">
                        <a:latin typeface="Cambria Math" panose="02040503050406030204" pitchFamily="18" charset="0"/>
                      </a:rPr>
                      <m:t>𝑺</m:t>
                    </m:r>
                    <m:r>
                      <a:rPr lang="es-EC" sz="1400" b="0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s-EC" sz="1400" b="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s-EC" sz="1400" b="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𝑴</m:t>
                            </m:r>
                          </m:e>
                          <m:sub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𝒎𝒂𝒙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s-EC" sz="1400" b="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  <m:sub>
                            <m:r>
                              <a:rPr lang="es-EC" sz="1400" b="1" i="1">
                                <a:latin typeface="Cambria Math" panose="02040503050406030204" pitchFamily="18" charset="0"/>
                              </a:rPr>
                              <m:t>𝒂𝒅𝒎</m:t>
                            </m:r>
                          </m:sub>
                        </m:sSub>
                      </m:den>
                    </m:f>
                  </m:oMath>
                </a14:m>
                <a:r>
                  <a:rPr lang="es-EC" dirty="0" smtClean="0"/>
                  <a:t> = </a:t>
                </a:r>
                <a14:m>
                  <m:oMath xmlns:m="http://schemas.openxmlformats.org/officeDocument/2006/math">
                    <m:r>
                      <a:rPr lang="es-MX" sz="1400" b="1" i="1">
                        <a:latin typeface="Cambria Math" panose="02040503050406030204" pitchFamily="18" charset="0"/>
                      </a:rPr>
                      <m:t>𝟎</m:t>
                    </m:r>
                    <m:r>
                      <a:rPr lang="es-MX" sz="14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s-MX" sz="1400" b="1" i="1">
                        <a:latin typeface="Cambria Math" panose="02040503050406030204" pitchFamily="18" charset="0"/>
                      </a:rPr>
                      <m:t>𝟖𝟗</m:t>
                    </m:r>
                    <m:sSup>
                      <m:sSupPr>
                        <m:ctrlPr>
                          <a:rPr lang="es-EC" sz="1400" i="1">
                            <a:latin typeface="Cambria Math"/>
                          </a:rPr>
                        </m:ctrlPr>
                      </m:sSupPr>
                      <m:e>
                        <m:r>
                          <a:rPr lang="es-MX" sz="1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s-MX" sz="1400" b="1" i="1">
                            <a:latin typeface="Cambria Math" panose="02040503050406030204" pitchFamily="18" charset="0"/>
                          </a:rPr>
                          <m:t>𝒄𝒎</m:t>
                        </m:r>
                      </m:e>
                      <m:sup>
                        <m:r>
                          <a:rPr lang="es-MX" sz="1400" b="1" i="1">
                            <a:latin typeface="Cambria Math" panose="02040503050406030204" pitchFamily="18" charset="0"/>
                          </a:rPr>
                          <m:t>𝟑</m:t>
                        </m:r>
                      </m:sup>
                    </m:sSup>
                  </m:oMath>
                </a14:m>
                <a:endParaRPr lang="es-EC" dirty="0"/>
              </a:p>
            </p:txBody>
          </p:sp>
        </mc:Choice>
        <mc:Fallback xmlns="">
          <p:sp>
            <p:nvSpPr>
              <p:cNvPr id="10" name="Rectángulo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303" y="4864799"/>
                <a:ext cx="1870961" cy="429092"/>
              </a:xfrm>
              <a:prstGeom prst="rect">
                <a:avLst/>
              </a:prstGeom>
              <a:blipFill rotWithShape="0">
                <a:blip r:embed="rId8"/>
                <a:stretch>
                  <a:fillRect t="-5714" b="-10000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519303" y="5379679"/>
                <a:ext cx="1831014" cy="5245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400" b="1" i="1" smtClean="0">
                          <a:latin typeface="Cambria Math" panose="02040503050406030204" pitchFamily="18" charset="0"/>
                        </a:rPr>
                        <m:t>𝜹</m:t>
                      </m:r>
                      <m:r>
                        <a:rPr lang="es-EC" sz="1400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sz="1400" b="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sz="1400" b="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es-EC" sz="1400" b="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sz="1400" b="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p>
                              <m:r>
                                <a:rPr lang="es-EC" sz="1400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s-EC" sz="1400" b="0" i="0">
                              <a:latin typeface="Cambria Math" panose="02040503050406030204" pitchFamily="18" charset="0"/>
                            </a:rPr>
                            <m:t>48 </m:t>
                          </m:r>
                          <m:r>
                            <a:rPr lang="es-EC" sz="1400" b="0" i="1">
                              <a:latin typeface="Cambria Math" panose="02040503050406030204" pitchFamily="18" charset="0"/>
                            </a:rPr>
                            <m:t>𝐸𝐼</m:t>
                          </m:r>
                        </m:den>
                      </m:f>
                      <m:r>
                        <a:rPr lang="es-EC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MX" sz="1400" i="1">
                          <a:latin typeface="Cambria Math" panose="02040503050406030204" pitchFamily="18" charset="0"/>
                        </a:rPr>
                        <m:t>1,76 </m:t>
                      </m:r>
                      <m:r>
                        <a:rPr lang="es-MX" sz="1400" i="1">
                          <a:latin typeface="Cambria Math" panose="02040503050406030204" pitchFamily="18" charset="0"/>
                        </a:rPr>
                        <m:t>𝑐𝑚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303" y="5379679"/>
                <a:ext cx="1831014" cy="52456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5323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718418"/>
            <a:ext cx="7886700" cy="499918"/>
          </a:xfrm>
        </p:spPr>
        <p:txBody>
          <a:bodyPr/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EC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DUCCIÓN DE LA DEFORMACIÓN</a:t>
            </a:r>
          </a:p>
        </p:txBody>
      </p:sp>
      <p:pic>
        <p:nvPicPr>
          <p:cNvPr id="4" name="Imagen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69" y="1690689"/>
            <a:ext cx="4314825" cy="2362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Imagen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1" y="4346430"/>
            <a:ext cx="2657475" cy="17049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5488912" y="3366884"/>
                <a:ext cx="2314352" cy="64812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 smtClean="0">
                          <a:latin typeface="Cambria Math" panose="02040503050406030204" pitchFamily="18" charset="0"/>
                        </a:rPr>
                        <m:t>𝜹</m:t>
                      </m:r>
                      <m:r>
                        <a:rPr lang="es-EC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b="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s-EC" b="0" i="1">
                              <a:latin typeface="Cambria Math" panose="02040503050406030204" pitchFamily="18" charset="0"/>
                            </a:rPr>
                            <m:t>𝐹</m:t>
                          </m:r>
                          <m:sSup>
                            <m:sSupPr>
                              <m:ctrlPr>
                                <a:rPr lang="es-EC" b="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s-EC" b="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p>
                              <m:r>
                                <a:rPr lang="es-EC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s-EC" b="0" i="0">
                              <a:latin typeface="Cambria Math" panose="02040503050406030204" pitchFamily="18" charset="0"/>
                            </a:rPr>
                            <m:t>48 </m:t>
                          </m:r>
                          <m:r>
                            <a:rPr lang="es-EC" b="0" i="1">
                              <a:latin typeface="Cambria Math" panose="02040503050406030204" pitchFamily="18" charset="0"/>
                            </a:rPr>
                            <m:t>𝐸𝐼</m:t>
                          </m:r>
                        </m:den>
                      </m:f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MX" b="1" i="1">
                          <a:latin typeface="Cambria Math" panose="02040503050406030204" pitchFamily="18" charset="0"/>
                        </a:rPr>
                        <m:t>𝟏</m:t>
                      </m:r>
                      <m:r>
                        <a:rPr lang="es-MX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s-MX" b="1" i="1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s-MX" b="1" i="1">
                          <a:latin typeface="Cambria Math" panose="02040503050406030204" pitchFamily="18" charset="0"/>
                        </a:rPr>
                        <m:t>𝒎𝒎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8912" y="3366884"/>
                <a:ext cx="2314352" cy="64812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5063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442245"/>
            <a:ext cx="8096709" cy="760412"/>
          </a:xfrm>
        </p:spPr>
        <p:txBody>
          <a:bodyPr/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LECCIÓN DE </a:t>
            </a:r>
            <a:r>
              <a:rPr lang="es-ES_tradnl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ORREDERA</a:t>
            </a:r>
            <a:endParaRPr lang="es-EC" kern="1200" dirty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1713191"/>
            <a:ext cx="5696638" cy="3431618"/>
          </a:xfrm>
          <a:prstGeom prst="rect">
            <a:avLst/>
          </a:prstGeom>
        </p:spPr>
      </p:pic>
      <p:pic>
        <p:nvPicPr>
          <p:cNvPr id="6" name="Imagen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8683" y="2778219"/>
            <a:ext cx="2366676" cy="16395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6926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727364"/>
            <a:ext cx="7886700" cy="724334"/>
          </a:xfrm>
        </p:spPr>
        <p:txBody>
          <a:bodyPr/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LACIÓN DE TRANSMISIÓN DE VELOCIDADES Y CÁLCULO DE LOS DIÁMETROS DE LAS POLEAS</a:t>
            </a:r>
            <a:r>
              <a:rPr lang="es-ES_tradnl" kern="1200" dirty="0" smtClean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</a:t>
            </a:r>
            <a:endParaRPr lang="es-EC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3773865" y="2013446"/>
                <a:ext cx="10143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3865" y="2013446"/>
                <a:ext cx="1014380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ángulo 4"/>
              <p:cNvSpPr/>
              <p:nvPr/>
            </p:nvSpPr>
            <p:spPr>
              <a:xfrm>
                <a:off x="628650" y="2779379"/>
                <a:ext cx="5283777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600" indent="25209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C" i="1">
                            <a:latin typeface="Cambria Math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MX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𝒏</m:t>
                        </m:r>
                      </m:e>
                      <m:sub>
                        <m:r>
                          <a:rPr lang="es-MX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s-MX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: Velocidad nominal de giro del motor</a:t>
                </a:r>
                <a:endParaRPr lang="es-EC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228600" indent="25209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C" i="1">
                            <a:effectLst/>
                            <a:latin typeface="Cambria Math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s-MX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𝒏</m:t>
                        </m:r>
                      </m:e>
                      <m:sub>
                        <m:r>
                          <a:rPr lang="es-MX" b="1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s-MX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: Velocidad de giro del eje.</a:t>
                </a:r>
                <a:endParaRPr lang="es-EC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ángu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650" y="2779379"/>
                <a:ext cx="5283777" cy="923330"/>
              </a:xfrm>
              <a:prstGeom prst="rect">
                <a:avLst/>
              </a:prstGeom>
              <a:blipFill rotWithShape="0">
                <a:blip r:embed="rId4"/>
                <a:stretch>
                  <a:fillRect b="-4636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3850873" y="4208319"/>
                <a:ext cx="860364" cy="6120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s-EC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s-EC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s-EC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0873" y="4208319"/>
                <a:ext cx="860364" cy="61202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3862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MX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OTENCIA TOTAL DEL SISTEMA Y SELECCIÓN DEL MOTOR.</a:t>
            </a:r>
            <a:endParaRPr lang="es-EC" kern="1200" dirty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Imagen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887"/>
          <a:stretch/>
        </p:blipFill>
        <p:spPr bwMode="auto">
          <a:xfrm>
            <a:off x="738619" y="1757793"/>
            <a:ext cx="1911061" cy="36957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2919757" y="2132504"/>
                <a:ext cx="276415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𝑓𝑟</m:t>
                          </m:r>
                        </m:e>
                        <m: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𝑓𝑟</m:t>
                          </m:r>
                        </m:e>
                        <m: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𝑓𝑟</m:t>
                          </m:r>
                        </m:e>
                        <m: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s-EC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EC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</a:rPr>
                            <m:t>𝑓𝑟</m:t>
                          </m:r>
                        </m:e>
                        <m:sub>
                          <m:r>
                            <a:rPr lang="es-EC" i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9757" y="2132504"/>
                <a:ext cx="2764155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6265241" y="2132504"/>
                <a:ext cx="139333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 panose="02040503050406030204" pitchFamily="18" charset="0"/>
                        </a:rPr>
                        <m:t>𝑻</m:t>
                      </m:r>
                      <m:r>
                        <a:rPr lang="es-EC" b="0" i="0">
                          <a:latin typeface="Cambria Math" panose="02040503050406030204" pitchFamily="18" charset="0"/>
                        </a:rPr>
                        <m:t>=78,3  </m:t>
                      </m:r>
                      <m:r>
                        <a:rPr lang="es-EC" b="1" i="1">
                          <a:latin typeface="Cambria Math" panose="02040503050406030204" pitchFamily="18" charset="0"/>
                        </a:rPr>
                        <m:t>𝑵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5241" y="2132504"/>
                <a:ext cx="1393330" cy="36933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2919757" y="3018760"/>
                <a:ext cx="110126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𝑇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𝑑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9757" y="3018760"/>
                <a:ext cx="1101263" cy="36933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6265241" y="3050591"/>
                <a:ext cx="131157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b="1" i="1">
                          <a:latin typeface="Cambria Math" panose="02040503050406030204" pitchFamily="18" charset="0"/>
                        </a:rPr>
                        <m:t>𝝉</m:t>
                      </m:r>
                      <m:r>
                        <a:rPr lang="es-EC" b="0" i="0">
                          <a:latin typeface="Cambria Math" panose="02040503050406030204" pitchFamily="18" charset="0"/>
                        </a:rPr>
                        <m:t>=5 </m:t>
                      </m:r>
                      <m:r>
                        <a:rPr lang="es-EC" b="1" i="1">
                          <a:latin typeface="Cambria Math" panose="02040503050406030204" pitchFamily="18" charset="0"/>
                        </a:rPr>
                        <m:t>𝑵</m:t>
                      </m:r>
                      <m:r>
                        <a:rPr lang="es-EC" b="0" i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s-EC" b="1" i="1">
                          <a:latin typeface="Cambria Math" panose="02040503050406030204" pitchFamily="18" charset="0"/>
                        </a:rPr>
                        <m:t>𝒎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5241" y="3050591"/>
                <a:ext cx="1311576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ángulo 9"/>
              <p:cNvSpPr/>
              <p:nvPr/>
            </p:nvSpPr>
            <p:spPr>
              <a:xfrm>
                <a:off x="2919757" y="3905016"/>
                <a:ext cx="135287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latin typeface="Cambria Math" panose="02040503050406030204" pitchFamily="18" charset="0"/>
                        </a:rPr>
                        <m:t>𝑃𝑜𝑡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∙</m:t>
                      </m:r>
                      <m:r>
                        <a:rPr lang="es-EC" i="1">
                          <a:latin typeface="Cambria Math" panose="02040503050406030204" pitchFamily="18" charset="0"/>
                        </a:rPr>
                        <m:t>𝜔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0" name="Rectángulo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9757" y="3905016"/>
                <a:ext cx="1352870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6265241" y="3905016"/>
                <a:ext cx="254056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 smtClean="0">
                          <a:latin typeface="Cambria Math" panose="02040503050406030204" pitchFamily="18" charset="0"/>
                        </a:rPr>
                        <m:t>𝑃𝑜𝑡</m:t>
                      </m:r>
                      <m:r>
                        <a:rPr lang="es-EC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225 </m:t>
                      </m:r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=0.3 </m:t>
                      </m:r>
                      <m:r>
                        <a:rPr lang="es-EC" b="0" i="1" smtClean="0">
                          <a:latin typeface="Cambria Math" panose="02040503050406030204" pitchFamily="18" charset="0"/>
                        </a:rPr>
                        <m:t>𝐻𝑃</m:t>
                      </m:r>
                    </m:oMath>
                  </m:oMathPara>
                </a14:m>
                <a:endParaRPr lang="es-EC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5241" y="3905016"/>
                <a:ext cx="2540567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9129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2" algn="l" rtl="0">
              <a:lnSpc>
                <a:spcPct val="90000"/>
              </a:lnSpc>
              <a:spcBef>
                <a:spcPct val="0"/>
              </a:spcBef>
            </a:pPr>
            <a:r>
              <a:rPr lang="es-ES_tradnl" sz="2400" b="1" dirty="0">
                <a:latin typeface="Arial" panose="020B0604020202020204" pitchFamily="34" charset="0"/>
                <a:cs typeface="Arial" panose="020B0604020202020204" pitchFamily="34" charset="0"/>
              </a:rPr>
              <a:t>OBJETIVO GENERAL </a:t>
            </a:r>
            <a:r>
              <a:rPr lang="es-EC" b="1" dirty="0"/>
              <a:t/>
            </a:r>
            <a:br>
              <a:rPr lang="es-EC" b="1" dirty="0"/>
            </a:br>
            <a:endParaRPr lang="es-EC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28650" y="1307837"/>
            <a:ext cx="7886700" cy="1292148"/>
          </a:xfrm>
        </p:spPr>
        <p:txBody>
          <a:bodyPr/>
          <a:lstStyle/>
          <a:p>
            <a:pPr algn="just"/>
            <a:r>
              <a:rPr lang="es-ES_tradnl" dirty="0"/>
              <a:t>Diseñar, construir e implementar un dispensador automático móvil de alimento balanceado para peces.</a:t>
            </a:r>
            <a:endParaRPr lang="es-EC" dirty="0"/>
          </a:p>
          <a:p>
            <a:pPr marL="0" indent="0">
              <a:buNone/>
            </a:pPr>
            <a:endParaRPr lang="es-EC" dirty="0"/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604778" y="2864122"/>
            <a:ext cx="7886700" cy="6612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2" algn="l" rtl="0">
              <a:lnSpc>
                <a:spcPct val="90000"/>
              </a:lnSpc>
              <a:spcBef>
                <a:spcPct val="0"/>
              </a:spcBef>
            </a:pPr>
            <a:r>
              <a:rPr lang="es-ES_tradnl" sz="2400" b="1" kern="0" dirty="0" smtClea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JETIVOS ESPECÍFICOS </a:t>
            </a:r>
            <a:r>
              <a:rPr lang="es-EC" b="1" kern="0" dirty="0" smtClean="0">
                <a:solidFill>
                  <a:sysClr val="windowText" lastClr="000000"/>
                </a:solidFill>
              </a:rPr>
              <a:t/>
            </a:r>
            <a:br>
              <a:rPr lang="es-EC" b="1" kern="0" dirty="0" smtClean="0">
                <a:solidFill>
                  <a:sysClr val="windowText" lastClr="000000"/>
                </a:solidFill>
              </a:rPr>
            </a:br>
            <a:endParaRPr lang="es-EC" kern="0" dirty="0">
              <a:solidFill>
                <a:sysClr val="windowText" lastClr="000000"/>
              </a:solidFill>
            </a:endParaRPr>
          </a:p>
        </p:txBody>
      </p:sp>
      <p:sp>
        <p:nvSpPr>
          <p:cNvPr id="6" name="Marcador de contenido 2"/>
          <p:cNvSpPr txBox="1">
            <a:spLocks/>
          </p:cNvSpPr>
          <p:nvPr/>
        </p:nvSpPr>
        <p:spPr>
          <a:xfrm>
            <a:off x="604778" y="3404213"/>
            <a:ext cx="7886700" cy="24787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just"/>
            <a:r>
              <a:rPr lang="es-ES_tradnl" dirty="0"/>
              <a:t>Diseñar la geometría y el material adecuados de cada uno de los elementos que integran el dispensador.</a:t>
            </a:r>
            <a:endParaRPr lang="es-EC" dirty="0"/>
          </a:p>
          <a:p>
            <a:pPr lvl="0" algn="just"/>
            <a:r>
              <a:rPr lang="es-ES_tradnl" dirty="0" smtClean="0"/>
              <a:t>Construir </a:t>
            </a:r>
            <a:r>
              <a:rPr lang="es-ES_tradnl" dirty="0"/>
              <a:t>un mecanismo para movilizar el sistema dispensador de alimento de manera fácil y segura. </a:t>
            </a:r>
            <a:endParaRPr lang="es-EC" dirty="0"/>
          </a:p>
          <a:p>
            <a:pPr marL="0" indent="0">
              <a:buFont typeface="Arial" panose="020B0604020202020204" pitchFamily="34" charset="0"/>
              <a:buNone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482649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1288256" y="736253"/>
            <a:ext cx="65674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s-ES_tradnl" sz="2400" b="1" kern="0" dirty="0">
                <a:latin typeface="Arial" panose="020B0604020202020204" pitchFamily="34" charset="0"/>
                <a:cs typeface="Times New Roman" panose="02020603050405020304" pitchFamily="18" charset="0"/>
              </a:rPr>
              <a:t>DISEÑO ELECTRÓNICO DE LA MÁQUINA</a:t>
            </a:r>
            <a:endParaRPr lang="es-EC" sz="2400" b="1" kern="0" dirty="0">
              <a:effectLst/>
              <a:latin typeface="Arial" panose="020B06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247649" y="1197918"/>
            <a:ext cx="6515101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</a:pPr>
            <a:r>
              <a:rPr lang="es-ES_tradnl" dirty="0">
                <a:latin typeface="Arial" panose="020B0604020202020204" pitchFamily="34" charset="0"/>
                <a:cs typeface="Arial" panose="020B0604020202020204" pitchFamily="34" charset="0"/>
              </a:rPr>
              <a:t>COMPONENTES ELECTRÓNICOS DE LA MÁQUINA</a:t>
            </a:r>
            <a:endParaRPr lang="es-EC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Imagen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1574784"/>
            <a:ext cx="4229100" cy="1950392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Imagen 7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6" y="3560410"/>
            <a:ext cx="3924300" cy="211455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ángulo 8"/>
          <p:cNvSpPr/>
          <p:nvPr/>
        </p:nvSpPr>
        <p:spPr>
          <a:xfrm>
            <a:off x="942975" y="3543300"/>
            <a:ext cx="4572000" cy="4924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_tradnl" sz="1300" dirty="0" smtClean="0">
                <a:latin typeface="Arial" panose="020B0604020202020204" pitchFamily="34" charset="0"/>
                <a:ea typeface="Calibri" panose="020F0502020204030204" pitchFamily="34" charset="0"/>
              </a:rPr>
              <a:t>CIRCUITO DE INVERSIÓN DE GIRO PARA</a:t>
            </a:r>
          </a:p>
          <a:p>
            <a:r>
              <a:rPr lang="es-ES_tradnl" sz="1300" dirty="0" smtClean="0">
                <a:latin typeface="Arial" panose="020B0604020202020204" pitchFamily="34" charset="0"/>
                <a:ea typeface="Calibri" panose="020F0502020204030204" pitchFamily="34" charset="0"/>
              </a:rPr>
              <a:t>UN MOTOR DC</a:t>
            </a:r>
            <a:endParaRPr lang="es-EC" sz="1300" dirty="0"/>
          </a:p>
        </p:txBody>
      </p:sp>
      <p:sp>
        <p:nvSpPr>
          <p:cNvPr id="10" name="Rectángulo 9"/>
          <p:cNvSpPr/>
          <p:nvPr/>
        </p:nvSpPr>
        <p:spPr>
          <a:xfrm>
            <a:off x="4895849" y="5710194"/>
            <a:ext cx="4572000" cy="49244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_tradnl" sz="1300" dirty="0" smtClean="0">
                <a:latin typeface="Arial" panose="020B0604020202020204" pitchFamily="34" charset="0"/>
                <a:ea typeface="Calibri" panose="020F0502020204030204" pitchFamily="34" charset="0"/>
              </a:rPr>
              <a:t>CIRCUITO DE INVERSIÓN DE GIRO PARA</a:t>
            </a:r>
          </a:p>
          <a:p>
            <a:r>
              <a:rPr lang="es-ES_tradnl" sz="1300" dirty="0" smtClean="0">
                <a:latin typeface="Arial" panose="020B0604020202020204" pitchFamily="34" charset="0"/>
                <a:ea typeface="Calibri" panose="020F0502020204030204" pitchFamily="34" charset="0"/>
              </a:rPr>
              <a:t>UN MOTOR </a:t>
            </a:r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A</a:t>
            </a:r>
            <a:r>
              <a:rPr lang="es-ES_tradnl" sz="1300" dirty="0" smtClean="0">
                <a:latin typeface="Arial" panose="020B0604020202020204" pitchFamily="34" charset="0"/>
                <a:ea typeface="Calibri" panose="020F0502020204030204" pitchFamily="34" charset="0"/>
              </a:rPr>
              <a:t>C</a:t>
            </a:r>
            <a:endParaRPr lang="es-EC" sz="1300" dirty="0"/>
          </a:p>
        </p:txBody>
      </p:sp>
      <p:pic>
        <p:nvPicPr>
          <p:cNvPr id="12" name="Imagen 11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7" t="7373" r="3915" b="7969"/>
          <a:stretch/>
        </p:blipFill>
        <p:spPr bwMode="auto">
          <a:xfrm>
            <a:off x="1085851" y="4053867"/>
            <a:ext cx="3095625" cy="174434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Rectángulo 12"/>
          <p:cNvSpPr/>
          <p:nvPr/>
        </p:nvSpPr>
        <p:spPr>
          <a:xfrm>
            <a:off x="933449" y="5905500"/>
            <a:ext cx="3381375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sz="1300" dirty="0" smtClean="0">
                <a:latin typeface="Arial" panose="020B0604020202020204" pitchFamily="34" charset="0"/>
                <a:ea typeface="Calibri" panose="020F0502020204030204" pitchFamily="34" charset="0"/>
              </a:rPr>
              <a:t>CIRCUITO DE CONEXIÓN DEL BLOWER</a:t>
            </a:r>
            <a:endParaRPr lang="es-EC" sz="1300" dirty="0"/>
          </a:p>
        </p:txBody>
      </p:sp>
    </p:spTree>
    <p:extLst>
      <p:ext uri="{BB962C8B-B14F-4D97-AF65-F5344CB8AC3E}">
        <p14:creationId xmlns:p14="http://schemas.microsoft.com/office/powerpoint/2010/main" val="425321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pic>
        <p:nvPicPr>
          <p:cNvPr id="5" name="Imagen 4" descr="http://www.vernier.com/images/cache/product.do-bta._hero.001.590.332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392" y="1289807"/>
            <a:ext cx="2831308" cy="17615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ángulo 5"/>
          <p:cNvSpPr/>
          <p:nvPr/>
        </p:nvSpPr>
        <p:spPr>
          <a:xfrm>
            <a:off x="838199" y="801981"/>
            <a:ext cx="2105025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</a:pPr>
            <a:r>
              <a:rPr lang="es-ES_tradnl" dirty="0" smtClean="0">
                <a:latin typeface="Arial" panose="020B0604020202020204" pitchFamily="34" charset="0"/>
                <a:cs typeface="Arial" panose="020B0604020202020204" pitchFamily="34" charset="0"/>
              </a:rPr>
              <a:t>SENSORES</a:t>
            </a:r>
            <a:endParaRPr lang="es-EC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1481136" y="2897087"/>
            <a:ext cx="2163221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Sensor de oxígeno Vernier</a:t>
            </a:r>
            <a:endParaRPr lang="es-EC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pic>
        <p:nvPicPr>
          <p:cNvPr id="8" name="Imagen 7" descr="http://vernier.lt/images/product.nh4-bta._hero.001.590.332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239" y="1198183"/>
            <a:ext cx="2352675" cy="160006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ángulo 8"/>
          <p:cNvSpPr/>
          <p:nvPr/>
        </p:nvSpPr>
        <p:spPr>
          <a:xfrm>
            <a:off x="5591175" y="2905125"/>
            <a:ext cx="2154051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Sensor de amonio Vernier.</a:t>
            </a:r>
            <a:endParaRPr lang="es-EC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pic>
        <p:nvPicPr>
          <p:cNvPr id="10" name="Imagen 9" descr="http://ecx.images-amazon.com/images/I/311diLdbc8L._SY300_.jp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21" b="16832"/>
          <a:stretch/>
        </p:blipFill>
        <p:spPr bwMode="auto">
          <a:xfrm>
            <a:off x="1385886" y="3543301"/>
            <a:ext cx="2081214" cy="14753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Rectángulo 10"/>
          <p:cNvSpPr/>
          <p:nvPr/>
        </p:nvSpPr>
        <p:spPr>
          <a:xfrm>
            <a:off x="1210677" y="5242162"/>
            <a:ext cx="2433680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Aft>
                <a:spcPts val="0"/>
              </a:spcAft>
            </a:pPr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Sensor de temperatura PT100</a:t>
            </a:r>
            <a:endParaRPr lang="es-EC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pic>
        <p:nvPicPr>
          <p:cNvPr id="12" name="Imagen 11" descr="http://i00.i.aliimg.com/wsphoto/v0/2029074220/Rotary-Roller-Hinge-Lever-Micro-font-b-Basic-b-font-font-b-Switch-b-font-LXW5.jp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71" t="2857" r="22500" b="4285"/>
          <a:stretch/>
        </p:blipFill>
        <p:spPr bwMode="auto">
          <a:xfrm>
            <a:off x="5061346" y="3751131"/>
            <a:ext cx="1059657" cy="16040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3" name="Imagen 12" descr="http://www.moujenswitch.com/products/mj/Moujen_MJ-7104_switch.jp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25" y="3782664"/>
            <a:ext cx="1228578" cy="1572477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ángulo 13"/>
          <p:cNvSpPr/>
          <p:nvPr/>
        </p:nvSpPr>
        <p:spPr>
          <a:xfrm>
            <a:off x="4471990" y="5568899"/>
            <a:ext cx="2100255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Final de carrera de brazo.</a:t>
            </a:r>
            <a:endParaRPr lang="es-EC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6840857" y="5568899"/>
            <a:ext cx="2034531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Final de carrera abatible.</a:t>
            </a:r>
            <a:endParaRPr lang="es-EC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142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00050" y="602672"/>
            <a:ext cx="3351068" cy="394856"/>
          </a:xfrm>
        </p:spPr>
        <p:txBody>
          <a:bodyPr>
            <a:normAutofit/>
          </a:bodyPr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s-EC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QUIPO DE CONTROL</a:t>
            </a:r>
          </a:p>
        </p:txBody>
      </p:sp>
      <p:pic>
        <p:nvPicPr>
          <p:cNvPr id="5" name="Imagen 4"/>
          <p:cNvPicPr/>
          <p:nvPr/>
        </p:nvPicPr>
        <p:blipFill rotWithShape="1">
          <a:blip r:embed="rId3"/>
          <a:srcRect l="7805" t="5822" r="13171" b="17123"/>
          <a:stretch/>
        </p:blipFill>
        <p:spPr bwMode="auto">
          <a:xfrm>
            <a:off x="838308" y="1340142"/>
            <a:ext cx="2995937" cy="203690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/>
          <p:nvPr/>
        </p:nvPicPr>
        <p:blipFill rotWithShape="1">
          <a:blip r:embed="rId4"/>
          <a:srcRect l="12731" t="2569" r="12037" b="1469"/>
          <a:stretch/>
        </p:blipFill>
        <p:spPr bwMode="auto">
          <a:xfrm>
            <a:off x="6558936" y="1340142"/>
            <a:ext cx="1785830" cy="282661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/>
          <p:cNvPicPr/>
          <p:nvPr/>
        </p:nvPicPr>
        <p:blipFill rotWithShape="1">
          <a:blip r:embed="rId5"/>
          <a:srcRect l="5367" t="1695" r="9322" b="1695"/>
          <a:stretch/>
        </p:blipFill>
        <p:spPr bwMode="auto">
          <a:xfrm>
            <a:off x="4108847" y="2982191"/>
            <a:ext cx="1762017" cy="27432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1443523" y="3448050"/>
            <a:ext cx="1785505" cy="3948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>
              <a:lnSpc>
                <a:spcPct val="90000"/>
              </a:lnSpc>
              <a:spcBef>
                <a:spcPct val="0"/>
              </a:spcBef>
            </a:pPr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PLC </a:t>
            </a:r>
            <a:r>
              <a:rPr lang="es-ES_tradnl" sz="1300" dirty="0" err="1">
                <a:latin typeface="Arial" panose="020B0604020202020204" pitchFamily="34" charset="0"/>
                <a:ea typeface="Calibri" panose="020F0502020204030204" pitchFamily="34" charset="0"/>
              </a:rPr>
              <a:t>Xinje</a:t>
            </a:r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 XC3-RT-E</a:t>
            </a:r>
            <a:endParaRPr lang="es-EC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004455" y="4209618"/>
            <a:ext cx="2822055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sz="1300" dirty="0" smtClean="0">
                <a:latin typeface="Arial" panose="020B0604020202020204" pitchFamily="34" charset="0"/>
                <a:ea typeface="Calibri" panose="020F0502020204030204" pitchFamily="34" charset="0"/>
              </a:rPr>
              <a:t>Módulo de temperatura XC-E6PT-P.</a:t>
            </a:r>
            <a:endParaRPr lang="es-EC" dirty="0"/>
          </a:p>
        </p:txBody>
      </p:sp>
      <p:sp>
        <p:nvSpPr>
          <p:cNvPr id="10" name="Rectángulo 9"/>
          <p:cNvSpPr/>
          <p:nvPr/>
        </p:nvSpPr>
        <p:spPr>
          <a:xfrm>
            <a:off x="3382971" y="5768254"/>
            <a:ext cx="3213768" cy="2723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</a:pPr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Módulo de entradas análogas PLC </a:t>
            </a:r>
            <a:r>
              <a:rPr lang="es-ES_tradnl" sz="1300" dirty="0" err="1">
                <a:latin typeface="Arial" panose="020B0604020202020204" pitchFamily="34" charset="0"/>
                <a:ea typeface="Calibri" panose="020F0502020204030204" pitchFamily="34" charset="0"/>
              </a:rPr>
              <a:t>Xinje</a:t>
            </a:r>
            <a:r>
              <a:rPr lang="es-ES_tradnl" sz="1300" dirty="0">
                <a:latin typeface="Arial" panose="020B0604020202020204" pitchFamily="34" charset="0"/>
                <a:ea typeface="Calibri" panose="020F0502020204030204" pitchFamily="34" charset="0"/>
              </a:rPr>
              <a:t>.</a:t>
            </a:r>
            <a:endParaRPr lang="es-EC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8734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79268" y="686954"/>
            <a:ext cx="4192732" cy="371044"/>
          </a:xfrm>
        </p:spPr>
        <p:txBody>
          <a:bodyPr/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s-EC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OSIFICACIÓN POR VOLUMEN</a:t>
            </a:r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2627797"/>
              </p:ext>
            </p:extLst>
          </p:nvPr>
        </p:nvGraphicFramePr>
        <p:xfrm>
          <a:off x="4546844" y="1297740"/>
          <a:ext cx="4410306" cy="3840480"/>
        </p:xfrm>
        <a:graphic>
          <a:graphicData uri="http://schemas.openxmlformats.org/drawingml/2006/table">
            <a:tbl>
              <a:tblPr firstRow="1" firstCol="1" bandRow="1">
                <a:tableStyleId>{10A1B5D5-9B99-4C35-A422-299274C87663}</a:tableStyleId>
              </a:tblPr>
              <a:tblGrid>
                <a:gridCol w="1217646"/>
                <a:gridCol w="1235579"/>
                <a:gridCol w="1026362"/>
                <a:gridCol w="930719"/>
              </a:tblGrid>
              <a:tr h="448853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Gramos Requeridos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Gramos Dosificados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Cargas Teóricas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Cargas Reales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7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67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7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7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9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89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9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9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0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98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3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31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13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3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9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9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19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9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20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199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2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2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24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24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24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24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27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271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27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27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24427"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30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302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>
                          <a:effectLst/>
                        </a:rPr>
                        <a:t>30</a:t>
                      </a:r>
                      <a:endParaRPr lang="es-EC" sz="2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286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MX" sz="1400" dirty="0">
                          <a:effectLst/>
                        </a:rPr>
                        <a:t>30</a:t>
                      </a:r>
                      <a:endParaRPr lang="es-EC" sz="2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Gráfico 11"/>
          <p:cNvGraphicFramePr/>
          <p:nvPr>
            <p:extLst>
              <p:ext uri="{D42A27DB-BD31-4B8C-83A1-F6EECF244321}">
                <p14:modId xmlns:p14="http://schemas.microsoft.com/office/powerpoint/2010/main" val="886493387"/>
              </p:ext>
            </p:extLst>
          </p:nvPr>
        </p:nvGraphicFramePr>
        <p:xfrm>
          <a:off x="142998" y="1385192"/>
          <a:ext cx="4260848" cy="28054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3019" y="4268872"/>
            <a:ext cx="2466975" cy="184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92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48096" y="457130"/>
            <a:ext cx="4608368" cy="705138"/>
          </a:xfrm>
        </p:spPr>
        <p:txBody>
          <a:bodyPr>
            <a:normAutofit/>
          </a:bodyPr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s-EC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TERFAZ HUMANO MÁQUINA (HMI)</a:t>
            </a:r>
          </a:p>
        </p:txBody>
      </p:sp>
      <p:pic>
        <p:nvPicPr>
          <p:cNvPr id="5" name="Imagen 4"/>
          <p:cNvPicPr/>
          <p:nvPr/>
        </p:nvPicPr>
        <p:blipFill rotWithShape="1">
          <a:blip r:embed="rId3"/>
          <a:srcRect l="2376" t="4281" r="4632" b="3363"/>
          <a:stretch/>
        </p:blipFill>
        <p:spPr bwMode="auto">
          <a:xfrm>
            <a:off x="628650" y="1160751"/>
            <a:ext cx="3797877" cy="2299420"/>
          </a:xfrm>
          <a:prstGeom prst="rect">
            <a:avLst/>
          </a:prstGeom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/>
          <p:nvPr/>
        </p:nvPicPr>
        <p:blipFill rotWithShape="1">
          <a:blip r:embed="rId4"/>
          <a:srcRect l="912" t="2432" r="1277" b="2109"/>
          <a:stretch/>
        </p:blipFill>
        <p:spPr bwMode="auto">
          <a:xfrm>
            <a:off x="4707081" y="1160751"/>
            <a:ext cx="3860223" cy="2299420"/>
          </a:xfrm>
          <a:prstGeom prst="rect">
            <a:avLst/>
          </a:prstGeom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/>
          <p:cNvPicPr/>
          <p:nvPr/>
        </p:nvPicPr>
        <p:blipFill rotWithShape="1">
          <a:blip r:embed="rId5"/>
          <a:srcRect l="1278" t="2447" r="1583" b="1834"/>
          <a:stretch/>
        </p:blipFill>
        <p:spPr bwMode="auto">
          <a:xfrm>
            <a:off x="2673061" y="3696131"/>
            <a:ext cx="3797877" cy="2257860"/>
          </a:xfrm>
          <a:prstGeom prst="rect">
            <a:avLst/>
          </a:prstGeom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72321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 rotWithShape="1">
          <a:blip r:embed="rId3"/>
          <a:srcRect l="4199" t="5357" r="4160" b="6548"/>
          <a:stretch/>
        </p:blipFill>
        <p:spPr bwMode="auto">
          <a:xfrm>
            <a:off x="630555" y="1352550"/>
            <a:ext cx="3941445" cy="2324100"/>
          </a:xfrm>
          <a:prstGeom prst="rect">
            <a:avLst/>
          </a:prstGeom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/>
          <p:cNvPicPr/>
          <p:nvPr/>
        </p:nvPicPr>
        <p:blipFill rotWithShape="1">
          <a:blip r:embed="rId4"/>
          <a:srcRect l="3650" t="4820" r="2555" b="4795"/>
          <a:stretch/>
        </p:blipFill>
        <p:spPr bwMode="auto">
          <a:xfrm>
            <a:off x="4692824" y="3443179"/>
            <a:ext cx="4030345" cy="2352675"/>
          </a:xfrm>
          <a:prstGeom prst="rect">
            <a:avLst/>
          </a:prstGeom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348096" y="457130"/>
            <a:ext cx="4608368" cy="705138"/>
          </a:xfrm>
        </p:spPr>
        <p:txBody>
          <a:bodyPr>
            <a:normAutofit/>
          </a:bodyPr>
          <a:lstStyle/>
          <a:p>
            <a:pPr marL="457200" lvl="1" algn="l" rtl="0">
              <a:lnSpc>
                <a:spcPct val="90000"/>
              </a:lnSpc>
              <a:spcBef>
                <a:spcPct val="0"/>
              </a:spcBef>
            </a:pPr>
            <a:r>
              <a:rPr lang="es-EC" kern="1200" dirty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TERFAZ HUMANO MÁQUINA (HMI)</a:t>
            </a:r>
          </a:p>
        </p:txBody>
      </p:sp>
    </p:spTree>
    <p:extLst>
      <p:ext uri="{BB962C8B-B14F-4D97-AF65-F5344CB8AC3E}">
        <p14:creationId xmlns:p14="http://schemas.microsoft.com/office/powerpoint/2010/main" val="3350002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628650" y="635291"/>
            <a:ext cx="7886700" cy="434974"/>
          </a:xfrm>
        </p:spPr>
        <p:txBody>
          <a:bodyPr>
            <a:normAutofit/>
          </a:bodyPr>
          <a:lstStyle/>
          <a:p>
            <a:r>
              <a:rPr lang="es-MX" sz="18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NALISIS ECONÓMICO Y FINANCIERO</a:t>
            </a:r>
            <a:endParaRPr lang="es-EC" sz="180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4802847"/>
              </p:ext>
            </p:extLst>
          </p:nvPr>
        </p:nvGraphicFramePr>
        <p:xfrm>
          <a:off x="393532" y="1109535"/>
          <a:ext cx="4523994" cy="25298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568642"/>
                <a:gridCol w="1087628"/>
                <a:gridCol w="974916"/>
                <a:gridCol w="812990"/>
                <a:gridCol w="1079818"/>
              </a:tblGrid>
              <a:tr h="650609"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AÑO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INVERSIÓN </a:t>
                      </a:r>
                    </a:p>
                    <a:p>
                      <a:pPr algn="ctr"/>
                      <a:r>
                        <a:rPr lang="es-EC" sz="1400" dirty="0" smtClean="0"/>
                        <a:t>INICIAL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INGRESOS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GASTOS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FLUJO DE</a:t>
                      </a:r>
                    </a:p>
                    <a:p>
                      <a:pPr algn="ctr"/>
                      <a:r>
                        <a:rPr lang="es-EC" sz="1400" dirty="0" smtClean="0"/>
                        <a:t> EFECTIVO </a:t>
                      </a:r>
                    </a:p>
                    <a:p>
                      <a:pPr algn="ctr"/>
                      <a:r>
                        <a:rPr lang="es-EC" sz="1200" dirty="0" smtClean="0"/>
                        <a:t>(GANANCIAS)</a:t>
                      </a:r>
                      <a:endParaRPr lang="es-EC" sz="1200" dirty="0"/>
                    </a:p>
                  </a:txBody>
                  <a:tcPr anchor="ctr"/>
                </a:tc>
              </a:tr>
              <a:tr h="295900"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dirty="0" smtClean="0">
                          <a:effectLst/>
                        </a:rPr>
                        <a:t>5235,01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-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-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-</a:t>
                      </a:r>
                      <a:endParaRPr lang="es-EC" sz="1400" dirty="0"/>
                    </a:p>
                  </a:txBody>
                  <a:tcPr anchor="ctr"/>
                </a:tc>
              </a:tr>
              <a:tr h="295900"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1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-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dirty="0" smtClean="0">
                          <a:effectLst/>
                        </a:rPr>
                        <a:t>6333,33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20,60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12,73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5900"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2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-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dirty="0" smtClean="0">
                          <a:effectLst/>
                        </a:rPr>
                        <a:t>6553,73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70,04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83,69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5900"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3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-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dirty="0" smtClean="0">
                          <a:effectLst/>
                        </a:rPr>
                        <a:t>6781,80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21,20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60,61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95900"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4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-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dirty="0" smtClean="0">
                          <a:effectLst/>
                        </a:rPr>
                        <a:t>7017,81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74,13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43,68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282874"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5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C" sz="1400" dirty="0" smtClean="0"/>
                        <a:t>-</a:t>
                      </a:r>
                      <a:endParaRPr lang="es-EC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dirty="0" smtClean="0">
                          <a:effectLst/>
                        </a:rPr>
                        <a:t>7262,03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28,91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633,12</a:t>
                      </a:r>
                      <a:endParaRPr lang="es-EC" sz="2000" dirty="0" smtClean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7398845"/>
              </p:ext>
            </p:extLst>
          </p:nvPr>
        </p:nvGraphicFramePr>
        <p:xfrm>
          <a:off x="3704819" y="3823854"/>
          <a:ext cx="5226178" cy="2101020"/>
        </p:xfrm>
        <a:graphic>
          <a:graphicData uri="http://schemas.openxmlformats.org/drawingml/2006/table">
            <a:tbl>
              <a:tblPr firstRow="1" firstCol="1" bandRow="1">
                <a:tableStyleId>{10A1B5D5-9B99-4C35-A422-299274C87663}</a:tableStyleId>
              </a:tblPr>
              <a:tblGrid>
                <a:gridCol w="724535"/>
                <a:gridCol w="1078294"/>
                <a:gridCol w="2186051"/>
                <a:gridCol w="1237298"/>
              </a:tblGrid>
              <a:tr h="787880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AÑO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FLUJO DE </a:t>
                      </a:r>
                      <a:endParaRPr lang="es-EC" sz="1300" dirty="0" smtClean="0">
                        <a:effectLst/>
                      </a:endParaRPr>
                    </a:p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 smtClean="0">
                          <a:effectLst/>
                        </a:rPr>
                        <a:t>EFECTIVO</a:t>
                      </a:r>
                    </a:p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 smtClean="0">
                          <a:effectLst/>
                        </a:rPr>
                        <a:t>ACTUAL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FLUJO DE EFECTIVO </a:t>
                      </a:r>
                      <a:r>
                        <a:rPr lang="es-EC" sz="1300" dirty="0" smtClean="0">
                          <a:effectLst/>
                        </a:rPr>
                        <a:t>CON</a:t>
                      </a:r>
                    </a:p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 smtClean="0">
                          <a:effectLst/>
                        </a:rPr>
                        <a:t>LA </a:t>
                      </a:r>
                      <a:r>
                        <a:rPr lang="es-EC" sz="1300" dirty="0">
                          <a:effectLst/>
                        </a:rPr>
                        <a:t>IMPLEMENTACIÓN </a:t>
                      </a:r>
                      <a:r>
                        <a:rPr lang="es-EC" sz="1300" dirty="0" smtClean="0">
                          <a:effectLst/>
                        </a:rPr>
                        <a:t>DEL</a:t>
                      </a:r>
                    </a:p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 smtClean="0">
                          <a:effectLst/>
                        </a:rPr>
                        <a:t>SISTEMA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 smtClean="0">
                          <a:effectLst/>
                        </a:rPr>
                        <a:t>GANANCIAS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2628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1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3542,83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4912,73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1369,90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2628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2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3666,12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5083,69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1417,57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2628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3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3793,71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5260,61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1466,90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2628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4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3925,73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5443,68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1517,95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62628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5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4062,34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>
                          <a:effectLst/>
                        </a:rPr>
                        <a:t>5633,12</a:t>
                      </a:r>
                      <a:endParaRPr lang="es-EC" sz="13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300" dirty="0">
                          <a:effectLst/>
                        </a:rPr>
                        <a:t>1570,77</a:t>
                      </a:r>
                      <a:endParaRPr lang="es-EC" sz="13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3979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628650" y="718622"/>
            <a:ext cx="27453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algn="just">
              <a:spcBef>
                <a:spcPts val="1000"/>
              </a:spcBef>
              <a:spcAft>
                <a:spcPts val="0"/>
              </a:spcAft>
            </a:pPr>
            <a:r>
              <a:rPr lang="es-MX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NEFICIO – COSTO</a:t>
            </a:r>
            <a:endParaRPr lang="es-EC" b="1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109653"/>
              </p:ext>
            </p:extLst>
          </p:nvPr>
        </p:nvGraphicFramePr>
        <p:xfrm>
          <a:off x="1266075" y="1449446"/>
          <a:ext cx="3089592" cy="2533055"/>
        </p:xfrm>
        <a:graphic>
          <a:graphicData uri="http://schemas.openxmlformats.org/drawingml/2006/table">
            <a:tbl>
              <a:tblPr firstRow="1" firstCol="1" bandRow="1">
                <a:tableStyleId>{10A1B5D5-9B99-4C35-A422-299274C87663}</a:tableStyleId>
              </a:tblPr>
              <a:tblGrid>
                <a:gridCol w="751522"/>
                <a:gridCol w="1083310"/>
                <a:gridCol w="1254760"/>
              </a:tblGrid>
              <a:tr h="249153">
                <a:tc gridSpan="3"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Relación Beneficio – Costo</a:t>
                      </a:r>
                      <a:endParaRPr lang="es-EC" sz="20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0276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AÑO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COSTOS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BENEFICIOS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153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0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5235,01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153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420,60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6333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153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2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1470,04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6554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153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3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21,20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6782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153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4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574,13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7018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153"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5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628,91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7262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79555">
                <a:tc>
                  <a:txBody>
                    <a:bodyPr/>
                    <a:lstStyle/>
                    <a:p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VAN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VAN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49153">
                <a:tc>
                  <a:txBody>
                    <a:bodyPr/>
                    <a:lstStyle/>
                    <a:p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>
                          <a:effectLst/>
                        </a:rPr>
                        <a:t>10396,73</a:t>
                      </a:r>
                      <a:endParaRPr lang="es-EC" sz="140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228600" algn="ctr"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23012,01</a:t>
                      </a:r>
                      <a:endParaRPr lang="es-EC" sz="1400" dirty="0">
                        <a:solidFill>
                          <a:srgbClr val="365F9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4135582" y="3703369"/>
                <a:ext cx="4572000" cy="1747914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28600" indent="25209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MX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𝑅𝑒𝑙𝑎𝑐𝑖</m:t>
                      </m:r>
                      <m:r>
                        <a:rPr lang="es-MX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ó</m:t>
                      </m:r>
                      <m:r>
                        <a:rPr lang="es-MX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es-MX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(</m:t>
                      </m:r>
                      <m:r>
                        <a:rPr lang="es-MX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𝐵</m:t>
                      </m:r>
                      <m:r>
                        <a:rPr lang="es-MX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/</m:t>
                      </m:r>
                      <m:r>
                        <a:rPr lang="es-MX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𝐶</m:t>
                      </m:r>
                      <m:r>
                        <a:rPr lang="es-MX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=</m:t>
                      </m:r>
                      <m:f>
                        <m:fPr>
                          <m:ctrlPr>
                            <a:rPr lang="es-EC" i="1">
                              <a:effectLst/>
                              <a:latin typeface="Cambria Math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MX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3012,01</m:t>
                          </m:r>
                        </m:num>
                        <m:den>
                          <m:r>
                            <a:rPr lang="es-MX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0396,73</m:t>
                          </m:r>
                        </m:den>
                      </m:f>
                    </m:oMath>
                  </m:oMathPara>
                </a14:m>
                <a:endParaRPr lang="es-EC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228600"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MX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  <a:endParaRPr lang="es-EC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228600" indent="25209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MX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𝑅𝑒𝑙𝑎𝑐𝑖</m:t>
                      </m:r>
                      <m:r>
                        <a:rPr lang="es-MX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ó</m:t>
                      </m:r>
                      <m:r>
                        <a:rPr lang="es-MX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</m:t>
                      </m:r>
                      <m:r>
                        <a:rPr lang="es-MX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(</m:t>
                      </m:r>
                      <m:r>
                        <a:rPr lang="es-MX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𝐵</m:t>
                      </m:r>
                      <m:r>
                        <a:rPr lang="es-MX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/</m:t>
                      </m:r>
                      <m:r>
                        <a:rPr lang="es-MX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𝐶</m:t>
                      </m:r>
                      <m:r>
                        <a:rPr lang="es-MX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=2,21</m:t>
                      </m:r>
                    </m:oMath>
                  </m:oMathPara>
                </a14:m>
                <a:endParaRPr lang="es-EC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582" y="3703369"/>
                <a:ext cx="4572000" cy="174791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375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5" name="Título 4"/>
          <p:cNvSpPr>
            <a:spLocks noGrp="1"/>
          </p:cNvSpPr>
          <p:nvPr>
            <p:ph type="title"/>
          </p:nvPr>
        </p:nvSpPr>
        <p:spPr>
          <a:xfrm>
            <a:off x="1083252" y="1970591"/>
            <a:ext cx="6977496" cy="2916817"/>
          </a:xfrm>
        </p:spPr>
        <p:txBody>
          <a:bodyPr>
            <a:normAutofit fontScale="90000"/>
          </a:bodyPr>
          <a:lstStyle/>
          <a:p>
            <a:pPr algn="ctr"/>
            <a:r>
              <a:rPr lang="es-MX" sz="7200" b="1" dirty="0" smtClean="0"/>
              <a:t>CONCLUSIONES </a:t>
            </a:r>
            <a:br>
              <a:rPr lang="es-MX" sz="7200" b="1" dirty="0" smtClean="0"/>
            </a:br>
            <a:r>
              <a:rPr lang="es-MX" sz="7200" b="1" dirty="0" smtClean="0"/>
              <a:t>Y RECOMENDACIONES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1567912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60853" y="695633"/>
            <a:ext cx="2180651" cy="681476"/>
          </a:xfrm>
        </p:spPr>
        <p:txBody>
          <a:bodyPr>
            <a:normAutofit/>
          </a:bodyPr>
          <a:lstStyle/>
          <a:p>
            <a:r>
              <a:rPr lang="es-EC" sz="2400" b="1" kern="0" dirty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CANCE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628650" y="1454227"/>
            <a:ext cx="7886700" cy="4722736"/>
          </a:xfrm>
        </p:spPr>
        <p:txBody>
          <a:bodyPr>
            <a:normAutofit/>
          </a:bodyPr>
          <a:lstStyle/>
          <a:p>
            <a:pPr lvl="0" algn="just"/>
            <a:r>
              <a:rPr lang="es-ES_tradnl" dirty="0"/>
              <a:t>Máquina dispensadora </a:t>
            </a:r>
            <a:r>
              <a:rPr lang="es-ES_tradnl" dirty="0" smtClean="0"/>
              <a:t>móvil.</a:t>
            </a:r>
            <a:endParaRPr lang="es-EC" dirty="0"/>
          </a:p>
          <a:p>
            <a:pPr marL="0" indent="0" algn="just">
              <a:buNone/>
            </a:pPr>
            <a:endParaRPr lang="es-EC" dirty="0"/>
          </a:p>
          <a:p>
            <a:pPr lvl="0" algn="just"/>
            <a:r>
              <a:rPr lang="es-ES_tradnl" dirty="0"/>
              <a:t>Interfaz </a:t>
            </a:r>
            <a:r>
              <a:rPr lang="es-ES_tradnl" dirty="0" smtClean="0"/>
              <a:t>HMI.</a:t>
            </a:r>
            <a:endParaRPr lang="es-EC" dirty="0" smtClean="0"/>
          </a:p>
          <a:p>
            <a:pPr marL="0" indent="0" algn="just">
              <a:buNone/>
            </a:pPr>
            <a:r>
              <a:rPr lang="es-ES_tradnl" dirty="0" smtClean="0"/>
              <a:t> </a:t>
            </a:r>
            <a:endParaRPr lang="es-EC" dirty="0" smtClean="0"/>
          </a:p>
          <a:p>
            <a:pPr lvl="0" algn="just"/>
            <a:r>
              <a:rPr lang="es-ES_tradnl" dirty="0" smtClean="0"/>
              <a:t>Capacitación.</a:t>
            </a:r>
          </a:p>
          <a:p>
            <a:pPr marL="0" lvl="0" indent="0" algn="just">
              <a:buNone/>
            </a:pPr>
            <a:endParaRPr lang="es-ES_tradnl" dirty="0" smtClean="0"/>
          </a:p>
          <a:p>
            <a:pPr lvl="0" algn="just"/>
            <a:r>
              <a:rPr lang="es-ES_tradnl" dirty="0" smtClean="0"/>
              <a:t>Manuales.</a:t>
            </a:r>
            <a:endParaRPr lang="es-EC" dirty="0"/>
          </a:p>
          <a:p>
            <a:pPr marL="0" indent="0" algn="just">
              <a:buNone/>
            </a:pPr>
            <a:r>
              <a:rPr lang="es-ES_tradnl" dirty="0"/>
              <a:t> </a:t>
            </a:r>
            <a:endParaRPr lang="es-EC" dirty="0"/>
          </a:p>
          <a:p>
            <a:pPr lvl="0" algn="just"/>
            <a:r>
              <a:rPr lang="es-ES_tradnl" dirty="0" smtClean="0"/>
              <a:t>Planos.</a:t>
            </a:r>
            <a:endParaRPr lang="es-EC" dirty="0"/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731503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620712"/>
            <a:ext cx="2808613" cy="565151"/>
          </a:xfrm>
        </p:spPr>
        <p:txBody>
          <a:bodyPr>
            <a:normAutofit/>
          </a:bodyPr>
          <a:lstStyle/>
          <a:p>
            <a:r>
              <a:rPr lang="es-EC" sz="2400" b="1" kern="0" dirty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NTECEDENTES</a:t>
            </a:r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05257" y="4454007"/>
            <a:ext cx="3308207" cy="5651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_tradnl" sz="1700" dirty="0"/>
              <a:t>Proceso de pesar </a:t>
            </a:r>
            <a:r>
              <a:rPr lang="es-ES_tradnl" sz="1700" dirty="0" smtClean="0"/>
              <a:t>el alimento</a:t>
            </a:r>
            <a:r>
              <a:rPr lang="es-ES_tradnl" sz="1700" dirty="0"/>
              <a:t>.</a:t>
            </a:r>
            <a:endParaRPr lang="es-EC" sz="1700" kern="0" dirty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5164282" y="5427430"/>
            <a:ext cx="3736196" cy="64999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_tradnl" sz="1800" dirty="0"/>
              <a:t>Proceso de </a:t>
            </a:r>
            <a:r>
              <a:rPr lang="es-ES_tradnl" sz="1800" dirty="0" smtClean="0"/>
              <a:t>alimentación manual.</a:t>
            </a:r>
            <a:endParaRPr lang="es-EC" sz="1800" dirty="0"/>
          </a:p>
          <a:p>
            <a:endParaRPr lang="es-EC" sz="2400" b="1" kern="0" dirty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9" name="Imagen 8" descr="C:\Users\Miky\Desktop\Tesis\Fotos_piscinas\IMG_4310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557" r="23132" b="6050"/>
          <a:stretch/>
        </p:blipFill>
        <p:spPr bwMode="auto">
          <a:xfrm>
            <a:off x="505257" y="1636196"/>
            <a:ext cx="3560652" cy="273837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Imagen 9" descr="C:\Users\Mike\Desktop\Tesis\Fotos\IMG_6042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147" r="1764" b="6471"/>
          <a:stretch/>
        </p:blipFill>
        <p:spPr bwMode="auto">
          <a:xfrm>
            <a:off x="5164282" y="2473036"/>
            <a:ext cx="3268215" cy="278571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232644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62204" y="596403"/>
            <a:ext cx="4869112" cy="594910"/>
          </a:xfrm>
        </p:spPr>
        <p:txBody>
          <a:bodyPr>
            <a:normAutofit fontScale="90000"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sz="2400" b="1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JUSTIFICACIÓN E IMPORTANCIA</a:t>
            </a:r>
            <a:r>
              <a:rPr lang="es-EC" b="1" dirty="0"/>
              <a:t/>
            </a:r>
            <a:br>
              <a:rPr lang="es-EC" b="1" dirty="0"/>
            </a:br>
            <a:endParaRPr lang="es-EC" dirty="0"/>
          </a:p>
        </p:txBody>
      </p:sp>
      <p:pic>
        <p:nvPicPr>
          <p:cNvPr id="5" name="Imagen 4" descr="C:\Users\Miky\Desktop\Tesis\Fotos_piscinas\IMG_4283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367" y="1343227"/>
            <a:ext cx="2837215" cy="2424542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" name="Conector recto de flecha 6"/>
          <p:cNvCxnSpPr/>
          <p:nvPr/>
        </p:nvCxnSpPr>
        <p:spPr>
          <a:xfrm flipV="1">
            <a:off x="2743202" y="1883885"/>
            <a:ext cx="1156771" cy="396607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8" name="Título 1"/>
          <p:cNvSpPr txBox="1">
            <a:spLocks/>
          </p:cNvSpPr>
          <p:nvPr/>
        </p:nvSpPr>
        <p:spPr>
          <a:xfrm>
            <a:off x="3899973" y="1784733"/>
            <a:ext cx="1663747" cy="59491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sz="1600" kern="0" dirty="0" smtClean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SPENSADOR</a:t>
            </a:r>
            <a:r>
              <a:rPr lang="es-EC" b="1" kern="0" dirty="0" smtClean="0">
                <a:solidFill>
                  <a:sysClr val="windowText" lastClr="000000"/>
                </a:solidFill>
              </a:rPr>
              <a:t/>
            </a:r>
            <a:br>
              <a:rPr lang="es-EC" b="1" kern="0" dirty="0" smtClean="0">
                <a:solidFill>
                  <a:sysClr val="windowText" lastClr="000000"/>
                </a:solidFill>
              </a:rPr>
            </a:br>
            <a:endParaRPr lang="es-EC" kern="0" dirty="0">
              <a:solidFill>
                <a:sysClr val="windowText" lastClr="000000"/>
              </a:solidFill>
            </a:endParaRPr>
          </a:p>
        </p:txBody>
      </p:sp>
      <p:pic>
        <p:nvPicPr>
          <p:cNvPr id="9" name="Imagen 8" descr="C:\Users\Miky\Desktop\Tesis\datos_producción\DSC00467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822" y="2767971"/>
            <a:ext cx="3153407" cy="2387923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ítulo 1"/>
          <p:cNvSpPr txBox="1">
            <a:spLocks/>
          </p:cNvSpPr>
          <p:nvPr/>
        </p:nvSpPr>
        <p:spPr>
          <a:xfrm>
            <a:off x="809367" y="3919683"/>
            <a:ext cx="2848737" cy="56515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_tradnl" sz="1700" dirty="0"/>
              <a:t>Piscina con dispensador fuera de funcionamiento.</a:t>
            </a:r>
            <a:endParaRPr lang="es-EC" sz="1700" kern="0" dirty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5057216" y="5155894"/>
            <a:ext cx="3110113" cy="5651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_tradnl" sz="1700" dirty="0"/>
              <a:t>Área de producción </a:t>
            </a:r>
            <a:r>
              <a:rPr lang="es-ES_tradnl" sz="1700" dirty="0" smtClean="0"/>
              <a:t>de truchas</a:t>
            </a:r>
            <a:r>
              <a:rPr lang="es-ES_tradnl" sz="1700" dirty="0"/>
              <a:t>.</a:t>
            </a:r>
            <a:endParaRPr lang="es-EC" sz="1700" kern="0" dirty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0208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28650" y="520638"/>
            <a:ext cx="7886700" cy="522901"/>
          </a:xfrm>
        </p:spPr>
        <p:txBody>
          <a:bodyPr>
            <a:normAutofit fontScale="90000"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sz="2200" b="1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ACTORES LIMITANTES DE PRODUCCIÓN</a:t>
            </a:r>
            <a:r>
              <a:rPr lang="es-EC" b="1" dirty="0"/>
              <a:t/>
            </a:r>
            <a:br>
              <a:rPr lang="es-EC" b="1" dirty="0"/>
            </a:br>
            <a:endParaRPr lang="es-EC" dirty="0"/>
          </a:p>
        </p:txBody>
      </p:sp>
      <p:pic>
        <p:nvPicPr>
          <p:cNvPr id="5" name="Imagen 4"/>
          <p:cNvPicPr/>
          <p:nvPr/>
        </p:nvPicPr>
        <p:blipFill rotWithShape="1">
          <a:blip r:embed="rId3"/>
          <a:srcRect l="1698" t="1027" r="2830" b="1320"/>
          <a:stretch/>
        </p:blipFill>
        <p:spPr bwMode="auto">
          <a:xfrm>
            <a:off x="2660072" y="1166737"/>
            <a:ext cx="3657601" cy="44832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Título 1"/>
          <p:cNvSpPr txBox="1">
            <a:spLocks/>
          </p:cNvSpPr>
          <p:nvPr/>
        </p:nvSpPr>
        <p:spPr>
          <a:xfrm>
            <a:off x="628650" y="1043539"/>
            <a:ext cx="1663747" cy="59491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sz="1600" kern="0" dirty="0" smtClean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EMPERATURA</a:t>
            </a:r>
            <a:r>
              <a:rPr lang="es-EC" b="1" kern="0" dirty="0" smtClean="0">
                <a:solidFill>
                  <a:sysClr val="windowText" lastClr="000000"/>
                </a:solidFill>
              </a:rPr>
              <a:t/>
            </a:r>
            <a:br>
              <a:rPr lang="es-EC" b="1" kern="0" dirty="0" smtClean="0">
                <a:solidFill>
                  <a:sysClr val="windowText" lastClr="000000"/>
                </a:solidFill>
              </a:rPr>
            </a:br>
            <a:endParaRPr lang="es-EC" kern="0" dirty="0">
              <a:solidFill>
                <a:sysClr val="windowText" lastClr="000000"/>
              </a:solidFill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1361208" y="5657750"/>
            <a:ext cx="677487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dirty="0" smtClean="0">
                <a:latin typeface="Arial" panose="020B0604020202020204" pitchFamily="34" charset="0"/>
                <a:ea typeface="Calibri" panose="020F0502020204030204" pitchFamily="34" charset="0"/>
              </a:rPr>
              <a:t>Fuente: (</a:t>
            </a:r>
            <a:r>
              <a:rPr lang="es-ES_tradnl" dirty="0" err="1" smtClean="0">
                <a:latin typeface="Arial" panose="020B0604020202020204" pitchFamily="34" charset="0"/>
                <a:ea typeface="Calibri" panose="020F0502020204030204" pitchFamily="34" charset="0"/>
              </a:rPr>
              <a:t>Cachafeiro</a:t>
            </a:r>
            <a:r>
              <a:rPr lang="es-ES_tradnl" dirty="0">
                <a:latin typeface="Arial" panose="020B0604020202020204" pitchFamily="34" charset="0"/>
                <a:ea typeface="Calibri" panose="020F0502020204030204" pitchFamily="34" charset="0"/>
              </a:rPr>
              <a:t>, La Trucha: Cría Industrial, 1995, pág. 249)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647203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8659"/>
            <a:ext cx="9144000" cy="6896100"/>
          </a:xfrm>
          <a:prstGeom prst="rect">
            <a:avLst/>
          </a:prstGeom>
        </p:spPr>
      </p:pic>
      <p:pic>
        <p:nvPicPr>
          <p:cNvPr id="5" name="Marcador de contenido 4" descr="C:\Users\Mike\Desktop\Tesis\ahi si\IMG_0001.jpg"/>
          <p:cNvPicPr>
            <a:picLocks noGrp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48" t="58333" r="53967" b="10480"/>
          <a:stretch/>
        </p:blipFill>
        <p:spPr bwMode="auto">
          <a:xfrm rot="5400000">
            <a:off x="2623544" y="592809"/>
            <a:ext cx="4182661" cy="567238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ítulo 1"/>
          <p:cNvSpPr txBox="1">
            <a:spLocks/>
          </p:cNvSpPr>
          <p:nvPr/>
        </p:nvSpPr>
        <p:spPr>
          <a:xfrm>
            <a:off x="812682" y="838551"/>
            <a:ext cx="969358" cy="3660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sz="1400" kern="0" dirty="0" smtClean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XÍGENO</a:t>
            </a:r>
            <a:endParaRPr lang="es-EC" kern="0" dirty="0">
              <a:solidFill>
                <a:sysClr val="windowText" lastClr="00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878683" y="5520331"/>
            <a:ext cx="549679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algn="ctr">
              <a:lnSpc>
                <a:spcPct val="150000"/>
              </a:lnSpc>
              <a:spcAft>
                <a:spcPts val="0"/>
              </a:spcAft>
            </a:pPr>
            <a:r>
              <a:rPr lang="es-ES_tradnl" b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</a:t>
            </a:r>
            <a:r>
              <a:rPr lang="es-ES_tradnl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s-ES_tradnl" dirty="0" err="1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achafeiro</a:t>
            </a:r>
            <a:r>
              <a:rPr lang="es-ES_tradnl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Oxígeno, 1995, pág. 238)</a:t>
            </a:r>
            <a:endParaRPr lang="es-EC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996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pic>
        <p:nvPicPr>
          <p:cNvPr id="5" name="Marcador de contenido 4"/>
          <p:cNvPicPr>
            <a:picLocks noGrp="1"/>
          </p:cNvPicPr>
          <p:nvPr>
            <p:ph idx="1"/>
          </p:nvPr>
        </p:nvPicPr>
        <p:blipFill rotWithShape="1">
          <a:blip r:embed="rId3"/>
          <a:srcRect l="4014" t="1866" r="5475" b="2960"/>
          <a:stretch/>
        </p:blipFill>
        <p:spPr bwMode="auto">
          <a:xfrm rot="21449626">
            <a:off x="1113595" y="1457658"/>
            <a:ext cx="7103846" cy="36533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ítulo 1"/>
          <p:cNvSpPr txBox="1">
            <a:spLocks/>
          </p:cNvSpPr>
          <p:nvPr/>
        </p:nvSpPr>
        <p:spPr>
          <a:xfrm>
            <a:off x="1143878" y="966165"/>
            <a:ext cx="1162903" cy="3379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l" rtl="0">
              <a:lnSpc>
                <a:spcPct val="90000"/>
              </a:lnSpc>
              <a:spcBef>
                <a:spcPct val="0"/>
              </a:spcBef>
            </a:pPr>
            <a:r>
              <a:rPr lang="es-ES_tradnl" sz="1400" kern="0" dirty="0" smtClean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MONÍACO</a:t>
            </a:r>
            <a:endParaRPr lang="es-EC" kern="0" dirty="0">
              <a:solidFill>
                <a:sysClr val="windowText" lastClr="000000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895594" y="5309056"/>
            <a:ext cx="5352812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algn="ctr">
              <a:lnSpc>
                <a:spcPct val="150000"/>
              </a:lnSpc>
              <a:spcAft>
                <a:spcPts val="0"/>
              </a:spcAft>
            </a:pPr>
            <a:r>
              <a:rPr lang="es-ES_tradnl" dirty="0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uente: (</a:t>
            </a:r>
            <a:r>
              <a:rPr lang="es-ES_tradnl" dirty="0" err="1" smtClean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achafeiro</a:t>
            </a:r>
            <a:r>
              <a:rPr lang="es-ES_tradnl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Amoníaco, 1995, pág. 292)</a:t>
            </a:r>
            <a:endParaRPr lang="es-EC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698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19050"/>
            <a:ext cx="9144000" cy="68961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62548" y="541396"/>
            <a:ext cx="4229789" cy="593341"/>
          </a:xfrm>
        </p:spPr>
        <p:txBody>
          <a:bodyPr>
            <a:normAutofit/>
          </a:bodyPr>
          <a:lstStyle/>
          <a:p>
            <a:r>
              <a:rPr lang="es-EC" sz="2200" b="1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ÁQUINAS DOSIFICADORAS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53378" y="1575411"/>
            <a:ext cx="97840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735101"/>
              </p:ext>
            </p:extLst>
          </p:nvPr>
        </p:nvGraphicFramePr>
        <p:xfrm>
          <a:off x="4182800" y="1575411"/>
          <a:ext cx="4866838" cy="3338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4" imgW="5267417" imgH="3295486" progId="Visio.Drawing.11">
                  <p:embed/>
                </p:oleObj>
              </mc:Choice>
              <mc:Fallback>
                <p:oleObj name="Visio" r:id="rId4" imgW="5267417" imgH="32954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2800" y="1575411"/>
                        <a:ext cx="4866838" cy="3338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n 8"/>
          <p:cNvPicPr/>
          <p:nvPr/>
        </p:nvPicPr>
        <p:blipFill rotWithShape="1">
          <a:blip r:embed="rId6"/>
          <a:srcRect l="584" t="1401" r="543" b="2774"/>
          <a:stretch/>
        </p:blipFill>
        <p:spPr bwMode="auto">
          <a:xfrm>
            <a:off x="280554" y="2161309"/>
            <a:ext cx="5247410" cy="26313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8766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03</TotalTime>
  <Words>896</Words>
  <Application>Microsoft Office PowerPoint</Application>
  <PresentationFormat>Presentación en pantalla (4:3)</PresentationFormat>
  <Paragraphs>287</Paragraphs>
  <Slides>28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8</vt:i4>
      </vt:variant>
    </vt:vector>
  </HeadingPairs>
  <TitlesOfParts>
    <vt:vector size="30" baseType="lpstr">
      <vt:lpstr>Tema de Office</vt:lpstr>
      <vt:lpstr>Visio</vt:lpstr>
      <vt:lpstr>Presentación de PowerPoint</vt:lpstr>
      <vt:lpstr>OBJETIVO GENERAL  </vt:lpstr>
      <vt:lpstr>ALCANCE</vt:lpstr>
      <vt:lpstr>ANTECEDENTES</vt:lpstr>
      <vt:lpstr>JUSTIFICACIÓN E IMPORTANCIA </vt:lpstr>
      <vt:lpstr>FACTORES LIMITANTES DE PRODUCCIÓN </vt:lpstr>
      <vt:lpstr>Presentación de PowerPoint</vt:lpstr>
      <vt:lpstr>Presentación de PowerPoint</vt:lpstr>
      <vt:lpstr>MÁQUINAS DOSIFICADORAS</vt:lpstr>
      <vt:lpstr>GEOMETRÍA DE LA TOLVA</vt:lpstr>
      <vt:lpstr>SELECCIÓN DEL MATERIAL DE LA TOLVA</vt:lpstr>
      <vt:lpstr>DISEÑO MECÁNICO DE LA MÁQUINA</vt:lpstr>
      <vt:lpstr>ESQUEMA GENERAL DEL PROYECTO</vt:lpstr>
      <vt:lpstr>DISEÑO DE LA VIGA DE SOPORTE</vt:lpstr>
      <vt:lpstr>SELECCIÓN DEL RIEL DE SOPORTE</vt:lpstr>
      <vt:lpstr>REDUCCIÓN DE LA DEFORMACIÓN</vt:lpstr>
      <vt:lpstr>SELECCIÓN DE CORREDERA</vt:lpstr>
      <vt:lpstr>RELACIÓN DE TRANSMISIÓN DE VELOCIDADES Y CÁLCULO DE LOS DIÁMETROS DE LAS POLEAS.</vt:lpstr>
      <vt:lpstr>POTENCIA TOTAL DEL SISTEMA Y SELECCIÓN DEL MOTOR.</vt:lpstr>
      <vt:lpstr>Presentación de PowerPoint</vt:lpstr>
      <vt:lpstr>Presentación de PowerPoint</vt:lpstr>
      <vt:lpstr>EQUIPO DE CONTROL</vt:lpstr>
      <vt:lpstr>DOSIFICACIÓN POR VOLUMEN</vt:lpstr>
      <vt:lpstr>INTERFAZ HUMANO MÁQUINA (HMI)</vt:lpstr>
      <vt:lpstr>INTERFAZ HUMANO MÁQUINA (HMI)</vt:lpstr>
      <vt:lpstr>ANALISIS ECONÓMICO Y FINANCIERO</vt:lpstr>
      <vt:lpstr>Presentación de PowerPoint</vt:lpstr>
      <vt:lpstr>CONCLUSIONES  Y RECOMENDACION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Christian</dc:creator>
  <cp:lastModifiedBy>Mike</cp:lastModifiedBy>
  <cp:revision>54</cp:revision>
  <dcterms:created xsi:type="dcterms:W3CDTF">2015-11-23T02:17:49Z</dcterms:created>
  <dcterms:modified xsi:type="dcterms:W3CDTF">2015-12-04T05:52:46Z</dcterms:modified>
</cp:coreProperties>
</file>